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Lst>
  <p:notesMasterIdLst>
    <p:notesMasterId r:id="rId13"/>
  </p:notesMasterIdLst>
  <p:handoutMasterIdLst>
    <p:handoutMasterId r:id="rId14"/>
  </p:handoutMasterIdLst>
  <p:sldIdLst>
    <p:sldId id="256" r:id="rId2"/>
    <p:sldId id="257" r:id="rId3"/>
    <p:sldId id="272" r:id="rId4"/>
    <p:sldId id="265" r:id="rId5"/>
    <p:sldId id="266" r:id="rId6"/>
    <p:sldId id="273" r:id="rId7"/>
    <p:sldId id="268" r:id="rId8"/>
    <p:sldId id="269" r:id="rId9"/>
    <p:sldId id="271" r:id="rId10"/>
    <p:sldId id="270" r:id="rId11"/>
    <p:sldId id="263" r:id="rId12"/>
  </p:sldIdLst>
  <p:sldSz cx="9144000" cy="6858000" type="screen4x3"/>
  <p:notesSz cx="6858000" cy="9144000"/>
  <p:custDataLst>
    <p:tags r:id="rId15"/>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4009" autoAdjust="0"/>
  </p:normalViewPr>
  <p:slideViewPr>
    <p:cSldViewPr snapToGrid="0">
      <p:cViewPr varScale="1">
        <p:scale>
          <a:sx n="79" d="100"/>
          <a:sy n="79" d="100"/>
        </p:scale>
        <p:origin x="108" y="474"/>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B033AA4-32A6-40D0-A128-674D1A4ED784}" type="doc">
      <dgm:prSet loTypeId="urn:microsoft.com/office/officeart/2005/8/layout/list1" loCatId="list" qsTypeId="urn:microsoft.com/office/officeart/2005/8/quickstyle/simple1" qsCatId="simple" csTypeId="urn:microsoft.com/office/officeart/2005/8/colors/accent6_1" csCatId="accent6" phldr="1"/>
      <dgm:spPr/>
      <dgm:t>
        <a:bodyPr/>
        <a:lstStyle/>
        <a:p>
          <a:endParaRPr lang="en-US"/>
        </a:p>
      </dgm:t>
    </dgm:pt>
    <dgm:pt modelId="{10F108C3-46F9-4161-913D-5E6EE53F4B1E}">
      <dgm:prSet phldrT="[Text]"/>
      <dgm:spPr/>
      <dgm:t>
        <a:bodyPr/>
        <a:lstStyle/>
        <a:p>
          <a:r>
            <a:rPr lang="en-US" dirty="0" smtClean="0"/>
            <a:t>Pioneering data warehouse deployment led by Walmart</a:t>
          </a:r>
          <a:endParaRPr lang="en-US" dirty="0"/>
        </a:p>
      </dgm:t>
    </dgm:pt>
    <dgm:pt modelId="{8E1A6920-9ECB-45F5-8FA9-C50513877919}" type="parTrans" cxnId="{8FE19F4E-0AB3-4A56-A51A-0EB4BFC78F88}">
      <dgm:prSet/>
      <dgm:spPr/>
      <dgm:t>
        <a:bodyPr/>
        <a:lstStyle/>
        <a:p>
          <a:endParaRPr lang="en-US"/>
        </a:p>
      </dgm:t>
    </dgm:pt>
    <dgm:pt modelId="{ACCB1221-AA11-49BB-A255-57D17F4DA6F6}" type="sibTrans" cxnId="{8FE19F4E-0AB3-4A56-A51A-0EB4BFC78F88}">
      <dgm:prSet/>
      <dgm:spPr/>
      <dgm:t>
        <a:bodyPr/>
        <a:lstStyle/>
        <a:p>
          <a:endParaRPr lang="en-US"/>
        </a:p>
      </dgm:t>
    </dgm:pt>
    <dgm:pt modelId="{829966BB-CEA0-4A27-87FC-5F524DF9166B}">
      <dgm:prSet phldrT="[Text]"/>
      <dgm:spPr/>
      <dgm:t>
        <a:bodyPr/>
        <a:lstStyle/>
        <a:p>
          <a:r>
            <a:rPr lang="en-US" dirty="0" smtClean="0"/>
            <a:t>Support business intelligence on sites, products, pricing, inventory, and vendors</a:t>
          </a:r>
          <a:endParaRPr lang="en-US" dirty="0"/>
        </a:p>
      </dgm:t>
    </dgm:pt>
    <dgm:pt modelId="{A1A19F87-A6FF-47F6-86A8-A1C2932DCF19}" type="parTrans" cxnId="{BC2E6344-1885-4EC9-83A3-F155A55362AE}">
      <dgm:prSet/>
      <dgm:spPr/>
      <dgm:t>
        <a:bodyPr/>
        <a:lstStyle/>
        <a:p>
          <a:endParaRPr lang="en-US"/>
        </a:p>
      </dgm:t>
    </dgm:pt>
    <dgm:pt modelId="{00CAD0D1-4A93-4775-B068-8C8FDA195483}" type="sibTrans" cxnId="{BC2E6344-1885-4EC9-83A3-F155A55362AE}">
      <dgm:prSet/>
      <dgm:spPr/>
      <dgm:t>
        <a:bodyPr/>
        <a:lstStyle/>
        <a:p>
          <a:endParaRPr lang="en-US"/>
        </a:p>
      </dgm:t>
    </dgm:pt>
    <dgm:pt modelId="{7291D108-9A41-498E-9ADF-0DD6F8FA4F3A}">
      <dgm:prSet phldrT="[Text]"/>
      <dgm:spPr/>
      <dgm:t>
        <a:bodyPr/>
        <a:lstStyle/>
        <a:p>
          <a:r>
            <a:rPr lang="en-US" dirty="0" smtClean="0"/>
            <a:t>Customized data warehouse solutions by major DBMS vendors</a:t>
          </a:r>
          <a:endParaRPr lang="en-US" dirty="0"/>
        </a:p>
      </dgm:t>
    </dgm:pt>
    <dgm:pt modelId="{7FC2D275-858F-430D-9914-119C97DEC538}" type="sibTrans" cxnId="{87BFC5A4-076F-452B-A3AA-76C3B96790FC}">
      <dgm:prSet/>
      <dgm:spPr/>
      <dgm:t>
        <a:bodyPr/>
        <a:lstStyle/>
        <a:p>
          <a:endParaRPr lang="en-US"/>
        </a:p>
      </dgm:t>
    </dgm:pt>
    <dgm:pt modelId="{04044A7F-3273-4BDC-A8F6-5193190A25F9}" type="parTrans" cxnId="{87BFC5A4-076F-452B-A3AA-76C3B96790FC}">
      <dgm:prSet/>
      <dgm:spPr/>
      <dgm:t>
        <a:bodyPr/>
        <a:lstStyle/>
        <a:p>
          <a:endParaRPr lang="en-US"/>
        </a:p>
      </dgm:t>
    </dgm:pt>
    <dgm:pt modelId="{A64AC4CC-ABD9-46D5-B8A8-EFF7D7B21BCC}" type="pres">
      <dgm:prSet presAssocID="{5B033AA4-32A6-40D0-A128-674D1A4ED784}" presName="linear" presStyleCnt="0">
        <dgm:presLayoutVars>
          <dgm:dir/>
          <dgm:animLvl val="lvl"/>
          <dgm:resizeHandles val="exact"/>
        </dgm:presLayoutVars>
      </dgm:prSet>
      <dgm:spPr/>
      <dgm:t>
        <a:bodyPr/>
        <a:lstStyle/>
        <a:p>
          <a:endParaRPr lang="en-US"/>
        </a:p>
      </dgm:t>
    </dgm:pt>
    <dgm:pt modelId="{4042B668-1936-4695-BAD5-2812AB8CC258}" type="pres">
      <dgm:prSet presAssocID="{10F108C3-46F9-4161-913D-5E6EE53F4B1E}" presName="parentLin" presStyleCnt="0"/>
      <dgm:spPr/>
    </dgm:pt>
    <dgm:pt modelId="{73122D03-5409-4238-8469-8B4C9E8542FF}" type="pres">
      <dgm:prSet presAssocID="{10F108C3-46F9-4161-913D-5E6EE53F4B1E}" presName="parentLeftMargin" presStyleLbl="node1" presStyleIdx="0" presStyleCnt="3"/>
      <dgm:spPr/>
      <dgm:t>
        <a:bodyPr/>
        <a:lstStyle/>
        <a:p>
          <a:endParaRPr lang="en-US"/>
        </a:p>
      </dgm:t>
    </dgm:pt>
    <dgm:pt modelId="{FFE8F82B-CF97-4333-88C6-C03C5E8ED2AA}" type="pres">
      <dgm:prSet presAssocID="{10F108C3-46F9-4161-913D-5E6EE53F4B1E}" presName="parentText" presStyleLbl="node1" presStyleIdx="0" presStyleCnt="3">
        <dgm:presLayoutVars>
          <dgm:chMax val="0"/>
          <dgm:bulletEnabled val="1"/>
        </dgm:presLayoutVars>
      </dgm:prSet>
      <dgm:spPr/>
      <dgm:t>
        <a:bodyPr/>
        <a:lstStyle/>
        <a:p>
          <a:endParaRPr lang="en-US"/>
        </a:p>
      </dgm:t>
    </dgm:pt>
    <dgm:pt modelId="{9EC75936-4255-4714-83BF-2AFCD7137B5C}" type="pres">
      <dgm:prSet presAssocID="{10F108C3-46F9-4161-913D-5E6EE53F4B1E}" presName="negativeSpace" presStyleCnt="0"/>
      <dgm:spPr/>
    </dgm:pt>
    <dgm:pt modelId="{AD7F4F18-CC56-48CE-B4ED-0A4CDFDE3B32}" type="pres">
      <dgm:prSet presAssocID="{10F108C3-46F9-4161-913D-5E6EE53F4B1E}" presName="childText" presStyleLbl="conFgAcc1" presStyleIdx="0" presStyleCnt="3">
        <dgm:presLayoutVars>
          <dgm:bulletEnabled val="1"/>
        </dgm:presLayoutVars>
      </dgm:prSet>
      <dgm:spPr/>
    </dgm:pt>
    <dgm:pt modelId="{4894DBEE-EA12-47A4-9793-1EE7FC6CFB8A}" type="pres">
      <dgm:prSet presAssocID="{ACCB1221-AA11-49BB-A255-57D17F4DA6F6}" presName="spaceBetweenRectangles" presStyleCnt="0"/>
      <dgm:spPr/>
    </dgm:pt>
    <dgm:pt modelId="{7CDA2B8C-C203-48F7-9F81-45269AFA6F08}" type="pres">
      <dgm:prSet presAssocID="{829966BB-CEA0-4A27-87FC-5F524DF9166B}" presName="parentLin" presStyleCnt="0"/>
      <dgm:spPr/>
    </dgm:pt>
    <dgm:pt modelId="{9EF6A1AD-245C-4F47-B39F-93B9C290E2F8}" type="pres">
      <dgm:prSet presAssocID="{829966BB-CEA0-4A27-87FC-5F524DF9166B}" presName="parentLeftMargin" presStyleLbl="node1" presStyleIdx="0" presStyleCnt="3"/>
      <dgm:spPr/>
      <dgm:t>
        <a:bodyPr/>
        <a:lstStyle/>
        <a:p>
          <a:endParaRPr lang="en-US"/>
        </a:p>
      </dgm:t>
    </dgm:pt>
    <dgm:pt modelId="{EA151C81-5484-4268-A153-CC3624F74B4D}" type="pres">
      <dgm:prSet presAssocID="{829966BB-CEA0-4A27-87FC-5F524DF9166B}" presName="parentText" presStyleLbl="node1" presStyleIdx="1" presStyleCnt="3">
        <dgm:presLayoutVars>
          <dgm:chMax val="0"/>
          <dgm:bulletEnabled val="1"/>
        </dgm:presLayoutVars>
      </dgm:prSet>
      <dgm:spPr/>
      <dgm:t>
        <a:bodyPr/>
        <a:lstStyle/>
        <a:p>
          <a:endParaRPr lang="en-US"/>
        </a:p>
      </dgm:t>
    </dgm:pt>
    <dgm:pt modelId="{25120AB3-665F-4B34-9695-3C883048FC87}" type="pres">
      <dgm:prSet presAssocID="{829966BB-CEA0-4A27-87FC-5F524DF9166B}" presName="negativeSpace" presStyleCnt="0"/>
      <dgm:spPr/>
    </dgm:pt>
    <dgm:pt modelId="{17FAB79F-08C3-40A2-B3C4-0821B3A07E54}" type="pres">
      <dgm:prSet presAssocID="{829966BB-CEA0-4A27-87FC-5F524DF9166B}" presName="childText" presStyleLbl="conFgAcc1" presStyleIdx="1" presStyleCnt="3">
        <dgm:presLayoutVars>
          <dgm:bulletEnabled val="1"/>
        </dgm:presLayoutVars>
      </dgm:prSet>
      <dgm:spPr/>
    </dgm:pt>
    <dgm:pt modelId="{C5C5DDC7-D859-4BE9-B9FC-A180B82C46A8}" type="pres">
      <dgm:prSet presAssocID="{00CAD0D1-4A93-4775-B068-8C8FDA195483}" presName="spaceBetweenRectangles" presStyleCnt="0"/>
      <dgm:spPr/>
    </dgm:pt>
    <dgm:pt modelId="{2AFF6127-2612-440E-AF73-B8D2A4551ABC}" type="pres">
      <dgm:prSet presAssocID="{7291D108-9A41-498E-9ADF-0DD6F8FA4F3A}" presName="parentLin" presStyleCnt="0"/>
      <dgm:spPr/>
    </dgm:pt>
    <dgm:pt modelId="{70B9B977-3EC6-4EA5-B4DF-965E1CFD4A43}" type="pres">
      <dgm:prSet presAssocID="{7291D108-9A41-498E-9ADF-0DD6F8FA4F3A}" presName="parentLeftMargin" presStyleLbl="node1" presStyleIdx="1" presStyleCnt="3"/>
      <dgm:spPr/>
      <dgm:t>
        <a:bodyPr/>
        <a:lstStyle/>
        <a:p>
          <a:endParaRPr lang="en-US"/>
        </a:p>
      </dgm:t>
    </dgm:pt>
    <dgm:pt modelId="{17241406-B82B-4DE1-8730-6172E974AC51}" type="pres">
      <dgm:prSet presAssocID="{7291D108-9A41-498E-9ADF-0DD6F8FA4F3A}" presName="parentText" presStyleLbl="node1" presStyleIdx="2" presStyleCnt="3">
        <dgm:presLayoutVars>
          <dgm:chMax val="0"/>
          <dgm:bulletEnabled val="1"/>
        </dgm:presLayoutVars>
      </dgm:prSet>
      <dgm:spPr/>
      <dgm:t>
        <a:bodyPr/>
        <a:lstStyle/>
        <a:p>
          <a:endParaRPr lang="en-US"/>
        </a:p>
      </dgm:t>
    </dgm:pt>
    <dgm:pt modelId="{9B9F59A7-ACD5-439A-BAFA-0DEF169CBC20}" type="pres">
      <dgm:prSet presAssocID="{7291D108-9A41-498E-9ADF-0DD6F8FA4F3A}" presName="negativeSpace" presStyleCnt="0"/>
      <dgm:spPr/>
    </dgm:pt>
    <dgm:pt modelId="{A8BE26B5-EC56-4A77-AA3C-AE8545753ACD}" type="pres">
      <dgm:prSet presAssocID="{7291D108-9A41-498E-9ADF-0DD6F8FA4F3A}" presName="childText" presStyleLbl="conFgAcc1" presStyleIdx="2" presStyleCnt="3">
        <dgm:presLayoutVars>
          <dgm:bulletEnabled val="1"/>
        </dgm:presLayoutVars>
      </dgm:prSet>
      <dgm:spPr/>
    </dgm:pt>
  </dgm:ptLst>
  <dgm:cxnLst>
    <dgm:cxn modelId="{FE489066-21F4-4C58-A190-BDB9505667F2}" type="presOf" srcId="{7291D108-9A41-498E-9ADF-0DD6F8FA4F3A}" destId="{17241406-B82B-4DE1-8730-6172E974AC51}" srcOrd="1" destOrd="0" presId="urn:microsoft.com/office/officeart/2005/8/layout/list1"/>
    <dgm:cxn modelId="{2F6612E1-E10A-46C2-B5DB-2400D5ACB6E1}" type="presOf" srcId="{7291D108-9A41-498E-9ADF-0DD6F8FA4F3A}" destId="{70B9B977-3EC6-4EA5-B4DF-965E1CFD4A43}" srcOrd="0" destOrd="0" presId="urn:microsoft.com/office/officeart/2005/8/layout/list1"/>
    <dgm:cxn modelId="{2E9DA4A4-1C56-47F1-9A3F-79FB2D02B634}" type="presOf" srcId="{10F108C3-46F9-4161-913D-5E6EE53F4B1E}" destId="{FFE8F82B-CF97-4333-88C6-C03C5E8ED2AA}" srcOrd="1" destOrd="0" presId="urn:microsoft.com/office/officeart/2005/8/layout/list1"/>
    <dgm:cxn modelId="{AFAB7031-F1DE-402D-B40E-25E260C3AC1C}" type="presOf" srcId="{5B033AA4-32A6-40D0-A128-674D1A4ED784}" destId="{A64AC4CC-ABD9-46D5-B8A8-EFF7D7B21BCC}" srcOrd="0" destOrd="0" presId="urn:microsoft.com/office/officeart/2005/8/layout/list1"/>
    <dgm:cxn modelId="{BC2E6344-1885-4EC9-83A3-F155A55362AE}" srcId="{5B033AA4-32A6-40D0-A128-674D1A4ED784}" destId="{829966BB-CEA0-4A27-87FC-5F524DF9166B}" srcOrd="1" destOrd="0" parTransId="{A1A19F87-A6FF-47F6-86A8-A1C2932DCF19}" sibTransId="{00CAD0D1-4A93-4775-B068-8C8FDA195483}"/>
    <dgm:cxn modelId="{87BFC5A4-076F-452B-A3AA-76C3B96790FC}" srcId="{5B033AA4-32A6-40D0-A128-674D1A4ED784}" destId="{7291D108-9A41-498E-9ADF-0DD6F8FA4F3A}" srcOrd="2" destOrd="0" parTransId="{04044A7F-3273-4BDC-A8F6-5193190A25F9}" sibTransId="{7FC2D275-858F-430D-9914-119C97DEC538}"/>
    <dgm:cxn modelId="{E5ABA42A-830C-43E1-8232-779C10235634}" type="presOf" srcId="{829966BB-CEA0-4A27-87FC-5F524DF9166B}" destId="{9EF6A1AD-245C-4F47-B39F-93B9C290E2F8}" srcOrd="0" destOrd="0" presId="urn:microsoft.com/office/officeart/2005/8/layout/list1"/>
    <dgm:cxn modelId="{8FE19F4E-0AB3-4A56-A51A-0EB4BFC78F88}" srcId="{5B033AA4-32A6-40D0-A128-674D1A4ED784}" destId="{10F108C3-46F9-4161-913D-5E6EE53F4B1E}" srcOrd="0" destOrd="0" parTransId="{8E1A6920-9ECB-45F5-8FA9-C50513877919}" sibTransId="{ACCB1221-AA11-49BB-A255-57D17F4DA6F6}"/>
    <dgm:cxn modelId="{6213B114-17C3-46BE-9CC6-36D83BB70F8D}" type="presOf" srcId="{829966BB-CEA0-4A27-87FC-5F524DF9166B}" destId="{EA151C81-5484-4268-A153-CC3624F74B4D}" srcOrd="1" destOrd="0" presId="urn:microsoft.com/office/officeart/2005/8/layout/list1"/>
    <dgm:cxn modelId="{FD32A95A-274E-402D-BDB9-9F33FD759EA6}" type="presOf" srcId="{10F108C3-46F9-4161-913D-5E6EE53F4B1E}" destId="{73122D03-5409-4238-8469-8B4C9E8542FF}" srcOrd="0" destOrd="0" presId="urn:microsoft.com/office/officeart/2005/8/layout/list1"/>
    <dgm:cxn modelId="{C68FAF3B-FDEC-4631-B74D-63FFE86F8FCC}" type="presParOf" srcId="{A64AC4CC-ABD9-46D5-B8A8-EFF7D7B21BCC}" destId="{4042B668-1936-4695-BAD5-2812AB8CC258}" srcOrd="0" destOrd="0" presId="urn:microsoft.com/office/officeart/2005/8/layout/list1"/>
    <dgm:cxn modelId="{A30ABE3C-6971-4D77-AC74-D21CE516EE48}" type="presParOf" srcId="{4042B668-1936-4695-BAD5-2812AB8CC258}" destId="{73122D03-5409-4238-8469-8B4C9E8542FF}" srcOrd="0" destOrd="0" presId="urn:microsoft.com/office/officeart/2005/8/layout/list1"/>
    <dgm:cxn modelId="{5F204B6B-18F6-426F-82FB-E1C236D9DC4D}" type="presParOf" srcId="{4042B668-1936-4695-BAD5-2812AB8CC258}" destId="{FFE8F82B-CF97-4333-88C6-C03C5E8ED2AA}" srcOrd="1" destOrd="0" presId="urn:microsoft.com/office/officeart/2005/8/layout/list1"/>
    <dgm:cxn modelId="{2FF7F18A-2F50-4265-A4D8-4BBBB32F6684}" type="presParOf" srcId="{A64AC4CC-ABD9-46D5-B8A8-EFF7D7B21BCC}" destId="{9EC75936-4255-4714-83BF-2AFCD7137B5C}" srcOrd="1" destOrd="0" presId="urn:microsoft.com/office/officeart/2005/8/layout/list1"/>
    <dgm:cxn modelId="{6C950A39-31D5-4C22-B1B3-1C33C7E7C268}" type="presParOf" srcId="{A64AC4CC-ABD9-46D5-B8A8-EFF7D7B21BCC}" destId="{AD7F4F18-CC56-48CE-B4ED-0A4CDFDE3B32}" srcOrd="2" destOrd="0" presId="urn:microsoft.com/office/officeart/2005/8/layout/list1"/>
    <dgm:cxn modelId="{D3DB0D4A-BDB1-415F-9B7C-B74103659950}" type="presParOf" srcId="{A64AC4CC-ABD9-46D5-B8A8-EFF7D7B21BCC}" destId="{4894DBEE-EA12-47A4-9793-1EE7FC6CFB8A}" srcOrd="3" destOrd="0" presId="urn:microsoft.com/office/officeart/2005/8/layout/list1"/>
    <dgm:cxn modelId="{D67FE712-0176-4A6A-8BB7-2BC30F182D2F}" type="presParOf" srcId="{A64AC4CC-ABD9-46D5-B8A8-EFF7D7B21BCC}" destId="{7CDA2B8C-C203-48F7-9F81-45269AFA6F08}" srcOrd="4" destOrd="0" presId="urn:microsoft.com/office/officeart/2005/8/layout/list1"/>
    <dgm:cxn modelId="{AEA84B7A-607B-41A7-844F-3B479DCC57C8}" type="presParOf" srcId="{7CDA2B8C-C203-48F7-9F81-45269AFA6F08}" destId="{9EF6A1AD-245C-4F47-B39F-93B9C290E2F8}" srcOrd="0" destOrd="0" presId="urn:microsoft.com/office/officeart/2005/8/layout/list1"/>
    <dgm:cxn modelId="{5AD5AA1B-7780-4E9A-AF41-30788C42F1D9}" type="presParOf" srcId="{7CDA2B8C-C203-48F7-9F81-45269AFA6F08}" destId="{EA151C81-5484-4268-A153-CC3624F74B4D}" srcOrd="1" destOrd="0" presId="urn:microsoft.com/office/officeart/2005/8/layout/list1"/>
    <dgm:cxn modelId="{CF14CA5E-A74A-4CB5-AB9E-84B5EC7F1EAB}" type="presParOf" srcId="{A64AC4CC-ABD9-46D5-B8A8-EFF7D7B21BCC}" destId="{25120AB3-665F-4B34-9695-3C883048FC87}" srcOrd="5" destOrd="0" presId="urn:microsoft.com/office/officeart/2005/8/layout/list1"/>
    <dgm:cxn modelId="{D8BC589D-AFBF-49FE-9C38-6FBE3F88FDE7}" type="presParOf" srcId="{A64AC4CC-ABD9-46D5-B8A8-EFF7D7B21BCC}" destId="{17FAB79F-08C3-40A2-B3C4-0821B3A07E54}" srcOrd="6" destOrd="0" presId="urn:microsoft.com/office/officeart/2005/8/layout/list1"/>
    <dgm:cxn modelId="{6488A909-4B9D-4FC2-A064-337E71A9156D}" type="presParOf" srcId="{A64AC4CC-ABD9-46D5-B8A8-EFF7D7B21BCC}" destId="{C5C5DDC7-D859-4BE9-B9FC-A180B82C46A8}" srcOrd="7" destOrd="0" presId="urn:microsoft.com/office/officeart/2005/8/layout/list1"/>
    <dgm:cxn modelId="{A2A0720C-D910-4D48-87A6-9894F48A6EA1}" type="presParOf" srcId="{A64AC4CC-ABD9-46D5-B8A8-EFF7D7B21BCC}" destId="{2AFF6127-2612-440E-AF73-B8D2A4551ABC}" srcOrd="8" destOrd="0" presId="urn:microsoft.com/office/officeart/2005/8/layout/list1"/>
    <dgm:cxn modelId="{64FE834D-8DD0-43C2-B9C1-FF5E6E8D0493}" type="presParOf" srcId="{2AFF6127-2612-440E-AF73-B8D2A4551ABC}" destId="{70B9B977-3EC6-4EA5-B4DF-965E1CFD4A43}" srcOrd="0" destOrd="0" presId="urn:microsoft.com/office/officeart/2005/8/layout/list1"/>
    <dgm:cxn modelId="{9C1C4899-7404-4F5C-9601-672E8465B01C}" type="presParOf" srcId="{2AFF6127-2612-440E-AF73-B8D2A4551ABC}" destId="{17241406-B82B-4DE1-8730-6172E974AC51}" srcOrd="1" destOrd="0" presId="urn:microsoft.com/office/officeart/2005/8/layout/list1"/>
    <dgm:cxn modelId="{8334A743-9342-4BE2-9C8F-5F7C55DE4576}" type="presParOf" srcId="{A64AC4CC-ABD9-46D5-B8A8-EFF7D7B21BCC}" destId="{9B9F59A7-ACD5-439A-BAFA-0DEF169CBC20}" srcOrd="9" destOrd="0" presId="urn:microsoft.com/office/officeart/2005/8/layout/list1"/>
    <dgm:cxn modelId="{AD8B3249-607B-4767-87A1-812BC655B0C4}" type="presParOf" srcId="{A64AC4CC-ABD9-46D5-B8A8-EFF7D7B21BCC}" destId="{A8BE26B5-EC56-4A77-AA3C-AE8545753ACD}"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0F4A049-F1C6-45A2-883A-B2EFBDCA6EFF}" type="doc">
      <dgm:prSet loTypeId="urn:microsoft.com/office/officeart/2005/8/layout/radial4" loCatId="relationship" qsTypeId="urn:microsoft.com/office/officeart/2005/8/quickstyle/simple3" qsCatId="simple" csTypeId="urn:microsoft.com/office/officeart/2005/8/colors/colorful2" csCatId="colorful" phldr="1"/>
      <dgm:spPr/>
      <dgm:t>
        <a:bodyPr/>
        <a:lstStyle/>
        <a:p>
          <a:endParaRPr lang="en-US"/>
        </a:p>
      </dgm:t>
    </dgm:pt>
    <dgm:pt modelId="{9CABAEED-5820-4DAD-9E83-BBD28275666E}">
      <dgm:prSet phldrT="[Text]"/>
      <dgm:spPr>
        <a:xfrm>
          <a:off x="3339007" y="2790517"/>
          <a:ext cx="1703985" cy="1703985"/>
        </a:xfrm>
        <a:gradFill rotWithShape="0">
          <a:gsLst>
            <a:gs pos="0">
              <a:srgbClr val="BBE0E3">
                <a:hueOff val="0"/>
                <a:satOff val="0"/>
                <a:lumOff val="0"/>
                <a:alphaOff val="0"/>
                <a:tint val="50000"/>
                <a:satMod val="300000"/>
              </a:srgbClr>
            </a:gs>
            <a:gs pos="35000">
              <a:srgbClr val="BBE0E3">
                <a:hueOff val="0"/>
                <a:satOff val="0"/>
                <a:lumOff val="0"/>
                <a:alphaOff val="0"/>
                <a:tint val="37000"/>
                <a:satMod val="300000"/>
              </a:srgbClr>
            </a:gs>
            <a:gs pos="100000">
              <a:srgbClr val="BBE0E3">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Product sales and returns, Inventory levels</a:t>
          </a:r>
        </a:p>
      </dgm:t>
    </dgm:pt>
    <dgm:pt modelId="{A0EF8C2C-1094-4C5F-8C67-89B599990894}" type="parTrans" cxnId="{A342B1F0-43E7-41E1-93FD-2103D0702E0D}">
      <dgm:prSet/>
      <dgm:spPr/>
      <dgm:t>
        <a:bodyPr/>
        <a:lstStyle/>
        <a:p>
          <a:endParaRPr lang="en-US"/>
        </a:p>
      </dgm:t>
    </dgm:pt>
    <dgm:pt modelId="{EEDC5237-71AE-45B1-AD92-3C948F8396C0}" type="sibTrans" cxnId="{A342B1F0-43E7-41E1-93FD-2103D0702E0D}">
      <dgm:prSet/>
      <dgm:spPr/>
      <dgm:t>
        <a:bodyPr/>
        <a:lstStyle/>
        <a:p>
          <a:endParaRPr lang="en-US"/>
        </a:p>
      </dgm:t>
    </dgm:pt>
    <dgm:pt modelId="{1F42F6ED-58FC-454A-A2D0-8310C0C71943}">
      <dgm:prSet phldrT="[Text]"/>
      <dgm:spPr>
        <a:xfrm>
          <a:off x="349136" y="3165394"/>
          <a:ext cx="1192789" cy="954231"/>
        </a:xfrm>
        <a:gradFill rotWithShape="0">
          <a:gsLst>
            <a:gs pos="0">
              <a:srgbClr val="333399">
                <a:hueOff val="0"/>
                <a:satOff val="0"/>
                <a:lumOff val="0"/>
                <a:alphaOff val="0"/>
                <a:tint val="50000"/>
                <a:satMod val="300000"/>
              </a:srgbClr>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Store</a:t>
          </a:r>
        </a:p>
      </dgm:t>
    </dgm:pt>
    <dgm:pt modelId="{95715231-47CF-4779-B94D-D6702717C37F}" type="parTrans" cxnId="{6263B93F-5E60-4880-B2FC-2977BD58935A}">
      <dgm:prSet/>
      <dgm:spPr>
        <a:xfrm rot="10800000">
          <a:off x="945531" y="3399692"/>
          <a:ext cx="2261834" cy="485635"/>
        </a:xfrm>
        <a:gradFill rotWithShape="0">
          <a:gsLst>
            <a:gs pos="0">
              <a:srgbClr val="333399">
                <a:hueOff val="0"/>
                <a:satOff val="0"/>
                <a:lumOff val="0"/>
                <a:alphaOff val="0"/>
                <a:tint val="50000"/>
                <a:satMod val="300000"/>
              </a:srgbClr>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DFB556BE-4B28-4E1B-88B0-B788B31E0ED3}" type="sibTrans" cxnId="{6263B93F-5E60-4880-B2FC-2977BD58935A}">
      <dgm:prSet/>
      <dgm:spPr/>
      <dgm:t>
        <a:bodyPr/>
        <a:lstStyle/>
        <a:p>
          <a:endParaRPr lang="en-US"/>
        </a:p>
      </dgm:t>
    </dgm:pt>
    <dgm:pt modelId="{05AA0707-3456-4CC0-BA5B-3EF7EB05F3B3}">
      <dgm:prSet phldrT="[Text]"/>
      <dgm:spPr>
        <a:xfrm>
          <a:off x="2872420" y="1296"/>
          <a:ext cx="1192789" cy="954231"/>
        </a:xfrm>
        <a:gradFill rotWithShape="0">
          <a:gsLst>
            <a:gs pos="0">
              <a:srgbClr val="333399">
                <a:hueOff val="-6171429"/>
                <a:satOff val="-21430"/>
                <a:lumOff val="25715"/>
                <a:alphaOff val="0"/>
                <a:tint val="50000"/>
                <a:satMod val="300000"/>
              </a:srgbClr>
            </a:gs>
            <a:gs pos="35000">
              <a:srgbClr val="333399">
                <a:hueOff val="-6171429"/>
                <a:satOff val="-21430"/>
                <a:lumOff val="25715"/>
                <a:alphaOff val="0"/>
                <a:tint val="37000"/>
                <a:satMod val="300000"/>
              </a:srgbClr>
            </a:gs>
            <a:gs pos="100000">
              <a:srgbClr val="333399">
                <a:hueOff val="-6171429"/>
                <a:satOff val="-21430"/>
                <a:lumOff val="25715"/>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Promotion</a:t>
          </a:r>
        </a:p>
      </dgm:t>
    </dgm:pt>
    <dgm:pt modelId="{2D64260B-CB20-4E6A-B0E9-BE5060419DA9}" type="parTrans" cxnId="{710C210D-38A6-4B0B-A6BA-4FEA48B0DFC9}">
      <dgm:prSet/>
      <dgm:spPr>
        <a:xfrm rot="15428571">
          <a:off x="2589550" y="1338157"/>
          <a:ext cx="2261834" cy="485635"/>
        </a:xfrm>
        <a:gradFill rotWithShape="0">
          <a:gsLst>
            <a:gs pos="0">
              <a:srgbClr val="333399">
                <a:hueOff val="-6171429"/>
                <a:satOff val="-21430"/>
                <a:lumOff val="25715"/>
                <a:alphaOff val="0"/>
                <a:tint val="50000"/>
                <a:satMod val="300000"/>
              </a:srgbClr>
            </a:gs>
            <a:gs pos="35000">
              <a:srgbClr val="333399">
                <a:hueOff val="-6171429"/>
                <a:satOff val="-21430"/>
                <a:lumOff val="25715"/>
                <a:alphaOff val="0"/>
                <a:tint val="37000"/>
                <a:satMod val="300000"/>
              </a:srgbClr>
            </a:gs>
            <a:gs pos="100000">
              <a:srgbClr val="333399">
                <a:hueOff val="-6171429"/>
                <a:satOff val="-21430"/>
                <a:lumOff val="25715"/>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8E801697-E7E0-4F7A-A478-3D60434006CE}" type="sibTrans" cxnId="{710C210D-38A6-4B0B-A6BA-4FEA48B0DFC9}">
      <dgm:prSet/>
      <dgm:spPr/>
      <dgm:t>
        <a:bodyPr/>
        <a:lstStyle/>
        <a:p>
          <a:endParaRPr lang="en-US"/>
        </a:p>
      </dgm:t>
    </dgm:pt>
    <dgm:pt modelId="{BFD22798-2CBE-42CB-AE4D-9EB3CDA40286}">
      <dgm:prSet phldrT="[Text]"/>
      <dgm:spPr>
        <a:xfrm>
          <a:off x="6518671" y="1757238"/>
          <a:ext cx="1192789" cy="954231"/>
        </a:xfrm>
        <a:gradFill rotWithShape="0">
          <a:gsLst>
            <a:gs pos="0">
              <a:srgbClr val="333399">
                <a:hueOff val="-12342858"/>
                <a:satOff val="-42860"/>
                <a:lumOff val="51429"/>
                <a:alphaOff val="0"/>
                <a:tint val="50000"/>
                <a:satMod val="300000"/>
              </a:srgbClr>
            </a:gs>
            <a:gs pos="35000">
              <a:srgbClr val="333399">
                <a:hueOff val="-12342858"/>
                <a:satOff val="-42860"/>
                <a:lumOff val="51429"/>
                <a:alphaOff val="0"/>
                <a:tint val="37000"/>
                <a:satMod val="300000"/>
              </a:srgbClr>
            </a:gs>
            <a:gs pos="100000">
              <a:srgbClr val="333399">
                <a:hueOff val="-12342858"/>
                <a:satOff val="-42860"/>
                <a:lumOff val="51429"/>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Shipment Mode</a:t>
          </a:r>
        </a:p>
      </dgm:t>
    </dgm:pt>
    <dgm:pt modelId="{356855DF-D467-48DB-B3CD-78A49998661F}" type="parTrans" cxnId="{F4831C27-0438-4528-9E6F-93FE66908EB5}">
      <dgm:prSet/>
      <dgm:spPr>
        <a:xfrm rot="20057143">
          <a:off x="4965227" y="2482223"/>
          <a:ext cx="2261834" cy="485635"/>
        </a:xfrm>
        <a:gradFill rotWithShape="0">
          <a:gsLst>
            <a:gs pos="0">
              <a:srgbClr val="333399">
                <a:hueOff val="-12342858"/>
                <a:satOff val="-42860"/>
                <a:lumOff val="51429"/>
                <a:alphaOff val="0"/>
                <a:tint val="50000"/>
                <a:satMod val="300000"/>
              </a:srgbClr>
            </a:gs>
            <a:gs pos="35000">
              <a:srgbClr val="333399">
                <a:hueOff val="-12342858"/>
                <a:satOff val="-42860"/>
                <a:lumOff val="51429"/>
                <a:alphaOff val="0"/>
                <a:tint val="37000"/>
                <a:satMod val="300000"/>
              </a:srgbClr>
            </a:gs>
            <a:gs pos="100000">
              <a:srgbClr val="333399">
                <a:hueOff val="-12342858"/>
                <a:satOff val="-42860"/>
                <a:lumOff val="51429"/>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3FC6AF73-B674-4866-83BD-2FA620A0982B}" type="sibTrans" cxnId="{F4831C27-0438-4528-9E6F-93FE66908EB5}">
      <dgm:prSet/>
      <dgm:spPr/>
      <dgm:t>
        <a:bodyPr/>
        <a:lstStyle/>
        <a:p>
          <a:endParaRPr lang="en-US"/>
        </a:p>
      </dgm:t>
    </dgm:pt>
    <dgm:pt modelId="{8C26DC43-2C95-4FFA-8E2B-9FD3E00EE0DF}">
      <dgm:prSet phldrT="[Text]"/>
      <dgm:spPr>
        <a:xfrm>
          <a:off x="670539" y="1757238"/>
          <a:ext cx="1192789" cy="954231"/>
        </a:xfrm>
        <a:gradFill rotWithShape="0">
          <a:gsLst>
            <a:gs pos="0">
              <a:srgbClr val="333399">
                <a:hueOff val="-2057143"/>
                <a:satOff val="-7143"/>
                <a:lumOff val="8572"/>
                <a:alphaOff val="0"/>
                <a:tint val="50000"/>
                <a:satMod val="300000"/>
              </a:srgbClr>
            </a:gs>
            <a:gs pos="35000">
              <a:srgbClr val="333399">
                <a:hueOff val="-2057143"/>
                <a:satOff val="-7143"/>
                <a:lumOff val="8572"/>
                <a:alphaOff val="0"/>
                <a:tint val="37000"/>
                <a:satMod val="300000"/>
              </a:srgbClr>
            </a:gs>
            <a:gs pos="100000">
              <a:srgbClr val="333399">
                <a:hueOff val="-2057143"/>
                <a:satOff val="-7143"/>
                <a:lumOff val="8572"/>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Product</a:t>
          </a:r>
        </a:p>
      </dgm:t>
    </dgm:pt>
    <dgm:pt modelId="{CC9E8C6E-0EAB-4EFE-B7F2-4313524BE821}" type="parTrans" cxnId="{7E350AD3-E700-43FD-A9C3-E67B6C5EC65A}">
      <dgm:prSet/>
      <dgm:spPr>
        <a:xfrm rot="12342857">
          <a:off x="1154938" y="2482223"/>
          <a:ext cx="2261834" cy="485635"/>
        </a:xfrm>
        <a:gradFill rotWithShape="0">
          <a:gsLst>
            <a:gs pos="0">
              <a:srgbClr val="333399">
                <a:hueOff val="-2057143"/>
                <a:satOff val="-7143"/>
                <a:lumOff val="8572"/>
                <a:alphaOff val="0"/>
                <a:tint val="50000"/>
                <a:satMod val="300000"/>
              </a:srgbClr>
            </a:gs>
            <a:gs pos="35000">
              <a:srgbClr val="333399">
                <a:hueOff val="-2057143"/>
                <a:satOff val="-7143"/>
                <a:lumOff val="8572"/>
                <a:alphaOff val="0"/>
                <a:tint val="37000"/>
                <a:satMod val="300000"/>
              </a:srgbClr>
            </a:gs>
            <a:gs pos="100000">
              <a:srgbClr val="333399">
                <a:hueOff val="-2057143"/>
                <a:satOff val="-7143"/>
                <a:lumOff val="8572"/>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1026D78A-D55C-4AB5-AFB1-ADB645D17F87}" type="sibTrans" cxnId="{7E350AD3-E700-43FD-A9C3-E67B6C5EC65A}">
      <dgm:prSet/>
      <dgm:spPr/>
      <dgm:t>
        <a:bodyPr/>
        <a:lstStyle/>
        <a:p>
          <a:endParaRPr lang="en-US"/>
        </a:p>
      </dgm:t>
    </dgm:pt>
    <dgm:pt modelId="{E7F04424-99BC-4D5A-9454-2AEA5B083141}">
      <dgm:prSet phldrT="[Text]"/>
      <dgm:spPr>
        <a:xfrm>
          <a:off x="1571088" y="627985"/>
          <a:ext cx="1192789" cy="954231"/>
        </a:xfrm>
        <a:gradFill rotWithShape="0">
          <a:gsLst>
            <a:gs pos="0">
              <a:srgbClr val="333399">
                <a:hueOff val="-4114286"/>
                <a:satOff val="-14287"/>
                <a:lumOff val="17143"/>
                <a:alphaOff val="0"/>
                <a:tint val="50000"/>
                <a:satMod val="300000"/>
              </a:srgbClr>
            </a:gs>
            <a:gs pos="35000">
              <a:srgbClr val="333399">
                <a:hueOff val="-4114286"/>
                <a:satOff val="-14287"/>
                <a:lumOff val="17143"/>
                <a:alphaOff val="0"/>
                <a:tint val="37000"/>
                <a:satMod val="300000"/>
              </a:srgbClr>
            </a:gs>
            <a:gs pos="100000">
              <a:srgbClr val="333399">
                <a:hueOff val="-4114286"/>
                <a:satOff val="-14287"/>
                <a:lumOff val="17143"/>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Customer</a:t>
          </a:r>
        </a:p>
      </dgm:t>
    </dgm:pt>
    <dgm:pt modelId="{395F9302-C259-457F-8309-26F768642185}" type="parTrans" cxnId="{E633D0E8-449E-4F42-B1EA-AB75525F0656}">
      <dgm:prSet/>
      <dgm:spPr>
        <a:xfrm rot="13885714">
          <a:off x="1741681" y="1746469"/>
          <a:ext cx="2261834" cy="485635"/>
        </a:xfrm>
        <a:gradFill rotWithShape="0">
          <a:gsLst>
            <a:gs pos="0">
              <a:srgbClr val="333399">
                <a:hueOff val="-4114286"/>
                <a:satOff val="-14287"/>
                <a:lumOff val="17143"/>
                <a:alphaOff val="0"/>
                <a:tint val="50000"/>
                <a:satMod val="300000"/>
              </a:srgbClr>
            </a:gs>
            <a:gs pos="35000">
              <a:srgbClr val="333399">
                <a:hueOff val="-4114286"/>
                <a:satOff val="-14287"/>
                <a:lumOff val="17143"/>
                <a:alphaOff val="0"/>
                <a:tint val="37000"/>
                <a:satMod val="300000"/>
              </a:srgbClr>
            </a:gs>
            <a:gs pos="100000">
              <a:srgbClr val="333399">
                <a:hueOff val="-4114286"/>
                <a:satOff val="-14287"/>
                <a:lumOff val="17143"/>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E24CD361-8027-4B57-BC48-6DEA27259ED7}" type="sibTrans" cxnId="{E633D0E8-449E-4F42-B1EA-AB75525F0656}">
      <dgm:prSet/>
      <dgm:spPr/>
      <dgm:t>
        <a:bodyPr/>
        <a:lstStyle/>
        <a:p>
          <a:endParaRPr lang="en-US"/>
        </a:p>
      </dgm:t>
    </dgm:pt>
    <dgm:pt modelId="{D23C98E9-5A7B-4F28-9657-FDAFF10383A8}">
      <dgm:prSet phldrT="[Text]"/>
      <dgm:spPr>
        <a:xfrm>
          <a:off x="4316789" y="1296"/>
          <a:ext cx="1192789" cy="954231"/>
        </a:xfrm>
        <a:gradFill rotWithShape="0">
          <a:gsLst>
            <a:gs pos="0">
              <a:srgbClr val="333399">
                <a:hueOff val="-8228572"/>
                <a:satOff val="-28573"/>
                <a:lumOff val="34286"/>
                <a:alphaOff val="0"/>
                <a:tint val="50000"/>
                <a:satMod val="300000"/>
              </a:srgbClr>
            </a:gs>
            <a:gs pos="35000">
              <a:srgbClr val="333399">
                <a:hueOff val="-8228572"/>
                <a:satOff val="-28573"/>
                <a:lumOff val="34286"/>
                <a:alphaOff val="0"/>
                <a:tint val="37000"/>
                <a:satMod val="300000"/>
              </a:srgbClr>
            </a:gs>
            <a:gs pos="100000">
              <a:srgbClr val="333399">
                <a:hueOff val="-8228572"/>
                <a:satOff val="-28573"/>
                <a:lumOff val="34286"/>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Warehouse</a:t>
          </a:r>
        </a:p>
      </dgm:t>
    </dgm:pt>
    <dgm:pt modelId="{3D923A94-86C2-4B4F-85DB-8A5265F3EF48}" type="parTrans" cxnId="{C189DA97-AF8E-4170-9313-F32294F534C4}">
      <dgm:prSet/>
      <dgm:spPr>
        <a:xfrm rot="16971429">
          <a:off x="3530614" y="1338157"/>
          <a:ext cx="2261834" cy="485635"/>
        </a:xfrm>
        <a:gradFill rotWithShape="0">
          <a:gsLst>
            <a:gs pos="0">
              <a:srgbClr val="333399">
                <a:hueOff val="-8228572"/>
                <a:satOff val="-28573"/>
                <a:lumOff val="34286"/>
                <a:alphaOff val="0"/>
                <a:tint val="50000"/>
                <a:satMod val="300000"/>
              </a:srgbClr>
            </a:gs>
            <a:gs pos="35000">
              <a:srgbClr val="333399">
                <a:hueOff val="-8228572"/>
                <a:satOff val="-28573"/>
                <a:lumOff val="34286"/>
                <a:alphaOff val="0"/>
                <a:tint val="37000"/>
                <a:satMod val="300000"/>
              </a:srgbClr>
            </a:gs>
            <a:gs pos="100000">
              <a:srgbClr val="333399">
                <a:hueOff val="-8228572"/>
                <a:satOff val="-28573"/>
                <a:lumOff val="34286"/>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DE735ECD-12B7-4DAB-9136-43E55B4ABB44}" type="sibTrans" cxnId="{C189DA97-AF8E-4170-9313-F32294F534C4}">
      <dgm:prSet/>
      <dgm:spPr/>
      <dgm:t>
        <a:bodyPr/>
        <a:lstStyle/>
        <a:p>
          <a:endParaRPr lang="en-US"/>
        </a:p>
      </dgm:t>
    </dgm:pt>
    <dgm:pt modelId="{6B05B56A-0F8D-4035-81E7-FFD3312DE75F}">
      <dgm:prSet phldrT="[Text]"/>
      <dgm:spPr>
        <a:xfrm>
          <a:off x="5618121" y="627985"/>
          <a:ext cx="1192789" cy="954231"/>
        </a:xfrm>
        <a:gradFill rotWithShape="0">
          <a:gsLst>
            <a:gs pos="0">
              <a:srgbClr val="333399">
                <a:hueOff val="-10285714"/>
                <a:satOff val="-35716"/>
                <a:lumOff val="42858"/>
                <a:alphaOff val="0"/>
                <a:tint val="50000"/>
                <a:satMod val="300000"/>
              </a:srgbClr>
            </a:gs>
            <a:gs pos="35000">
              <a:srgbClr val="333399">
                <a:hueOff val="-10285714"/>
                <a:satOff val="-35716"/>
                <a:lumOff val="42858"/>
                <a:alphaOff val="0"/>
                <a:tint val="37000"/>
                <a:satMod val="300000"/>
              </a:srgbClr>
            </a:gs>
            <a:gs pos="100000">
              <a:srgbClr val="333399">
                <a:hueOff val="-10285714"/>
                <a:satOff val="-35716"/>
                <a:lumOff val="42858"/>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Return Type</a:t>
          </a:r>
        </a:p>
      </dgm:t>
    </dgm:pt>
    <dgm:pt modelId="{86F1BF93-E9E6-404E-BCCD-8BC7AABCBF11}" type="parTrans" cxnId="{0BCE03D7-9B09-4217-93E0-18F4DD54279E}">
      <dgm:prSet/>
      <dgm:spPr>
        <a:xfrm rot="18514286">
          <a:off x="4378483" y="1746469"/>
          <a:ext cx="2261834" cy="485635"/>
        </a:xfrm>
        <a:gradFill rotWithShape="0">
          <a:gsLst>
            <a:gs pos="0">
              <a:srgbClr val="333399">
                <a:hueOff val="-10285714"/>
                <a:satOff val="-35716"/>
                <a:lumOff val="42858"/>
                <a:alphaOff val="0"/>
                <a:tint val="50000"/>
                <a:satMod val="300000"/>
              </a:srgbClr>
            </a:gs>
            <a:gs pos="35000">
              <a:srgbClr val="333399">
                <a:hueOff val="-10285714"/>
                <a:satOff val="-35716"/>
                <a:lumOff val="42858"/>
                <a:alphaOff val="0"/>
                <a:tint val="37000"/>
                <a:satMod val="300000"/>
              </a:srgbClr>
            </a:gs>
            <a:gs pos="100000">
              <a:srgbClr val="333399">
                <a:hueOff val="-10285714"/>
                <a:satOff val="-35716"/>
                <a:lumOff val="42858"/>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DAAD1F00-CBEE-4F90-99EC-B44734367F49}" type="sibTrans" cxnId="{0BCE03D7-9B09-4217-93E0-18F4DD54279E}">
      <dgm:prSet/>
      <dgm:spPr/>
      <dgm:t>
        <a:bodyPr/>
        <a:lstStyle/>
        <a:p>
          <a:endParaRPr lang="en-US"/>
        </a:p>
      </dgm:t>
    </dgm:pt>
    <dgm:pt modelId="{57703587-FCA1-4266-AEC6-6714E8DD67E6}">
      <dgm:prSet phldrT="[Text]"/>
      <dgm:spPr>
        <a:xfrm>
          <a:off x="6840073" y="3165394"/>
          <a:ext cx="1192789" cy="954231"/>
        </a:xfr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Date/Time</a:t>
          </a:r>
        </a:p>
      </dgm:t>
    </dgm:pt>
    <dgm:pt modelId="{E1246720-49E9-4315-B565-06B30E0A20E2}" type="parTrans" cxnId="{666605EE-BCCC-408E-8F06-4B28A449C686}">
      <dgm:prSet/>
      <dgm:spPr>
        <a:xfrm>
          <a:off x="5174633" y="3399692"/>
          <a:ext cx="2261834" cy="485635"/>
        </a:xfr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CEDA4F70-C8F2-4459-A72B-1D98C74FC477}" type="sibTrans" cxnId="{666605EE-BCCC-408E-8F06-4B28A449C686}">
      <dgm:prSet/>
      <dgm:spPr/>
      <dgm:t>
        <a:bodyPr/>
        <a:lstStyle/>
        <a:p>
          <a:endParaRPr lang="en-US"/>
        </a:p>
      </dgm:t>
    </dgm:pt>
    <dgm:pt modelId="{01D442BD-E6B2-469C-890A-C3F4A5E955D3}">
      <dgm:prSet phldrT="[Text]"/>
      <dgm:spPr>
        <a:xfrm>
          <a:off x="6840073" y="3165394"/>
          <a:ext cx="1192789" cy="954231"/>
        </a:xfr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Call Center</a:t>
          </a:r>
        </a:p>
      </dgm:t>
    </dgm:pt>
    <dgm:pt modelId="{A5A652E3-C03E-4D74-BFBF-B7D128D080BE}" type="parTrans" cxnId="{13A635EA-E1A5-42CF-A9D4-71534DF1AD68}">
      <dgm:prSet/>
      <dgm:spPr/>
      <dgm:t>
        <a:bodyPr/>
        <a:lstStyle/>
        <a:p>
          <a:endParaRPr lang="en-US"/>
        </a:p>
      </dgm:t>
    </dgm:pt>
    <dgm:pt modelId="{25E69E78-6F27-4CF4-905D-09D8EFC6DDD9}" type="sibTrans" cxnId="{13A635EA-E1A5-42CF-A9D4-71534DF1AD68}">
      <dgm:prSet/>
      <dgm:spPr/>
      <dgm:t>
        <a:bodyPr/>
        <a:lstStyle/>
        <a:p>
          <a:endParaRPr lang="en-US"/>
        </a:p>
      </dgm:t>
    </dgm:pt>
    <dgm:pt modelId="{713D4C85-D41B-4102-B1D2-E7FE67572D65}">
      <dgm:prSet phldrT="[Text]"/>
      <dgm:spPr>
        <a:xfrm>
          <a:off x="6840073" y="3165394"/>
          <a:ext cx="1192789" cy="954231"/>
        </a:xfr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Web and catalog pages</a:t>
          </a:r>
        </a:p>
      </dgm:t>
    </dgm:pt>
    <dgm:pt modelId="{1BB01C6B-C8A6-4ABC-B9B3-0A3908896841}" type="parTrans" cxnId="{F5F4B52B-BD0E-4F83-AC11-FBBF5AB306FD}">
      <dgm:prSet/>
      <dgm:spPr/>
      <dgm:t>
        <a:bodyPr/>
        <a:lstStyle/>
        <a:p>
          <a:endParaRPr lang="en-US"/>
        </a:p>
      </dgm:t>
    </dgm:pt>
    <dgm:pt modelId="{908E13C0-5548-4BE4-A55F-E8732A9FD9EB}" type="sibTrans" cxnId="{F5F4B52B-BD0E-4F83-AC11-FBBF5AB306FD}">
      <dgm:prSet/>
      <dgm:spPr/>
      <dgm:t>
        <a:bodyPr/>
        <a:lstStyle/>
        <a:p>
          <a:endParaRPr lang="en-US"/>
        </a:p>
      </dgm:t>
    </dgm:pt>
    <dgm:pt modelId="{6695C201-78F7-4E7F-8C01-F0D289199201}" type="pres">
      <dgm:prSet presAssocID="{50F4A049-F1C6-45A2-883A-B2EFBDCA6EFF}" presName="cycle" presStyleCnt="0">
        <dgm:presLayoutVars>
          <dgm:chMax val="1"/>
          <dgm:dir/>
          <dgm:animLvl val="ctr"/>
          <dgm:resizeHandles val="exact"/>
        </dgm:presLayoutVars>
      </dgm:prSet>
      <dgm:spPr/>
      <dgm:t>
        <a:bodyPr/>
        <a:lstStyle/>
        <a:p>
          <a:endParaRPr lang="en-US"/>
        </a:p>
      </dgm:t>
    </dgm:pt>
    <dgm:pt modelId="{E55729BF-A340-4B30-A8FB-5A1411F9DB12}" type="pres">
      <dgm:prSet presAssocID="{9CABAEED-5820-4DAD-9E83-BBD28275666E}" presName="centerShape" presStyleLbl="node0" presStyleIdx="0" presStyleCnt="1"/>
      <dgm:spPr>
        <a:prstGeom prst="ellipse">
          <a:avLst/>
        </a:prstGeom>
      </dgm:spPr>
      <dgm:t>
        <a:bodyPr/>
        <a:lstStyle/>
        <a:p>
          <a:endParaRPr lang="en-US"/>
        </a:p>
      </dgm:t>
    </dgm:pt>
    <dgm:pt modelId="{218F2D53-4DA3-440E-9EE7-738A65EA9490}" type="pres">
      <dgm:prSet presAssocID="{95715231-47CF-4779-B94D-D6702717C37F}" presName="parTrans" presStyleLbl="bgSibTrans2D1" presStyleIdx="0" presStyleCnt="10"/>
      <dgm:spPr>
        <a:prstGeom prst="leftArrow">
          <a:avLst>
            <a:gd name="adj1" fmla="val 60000"/>
            <a:gd name="adj2" fmla="val 50000"/>
          </a:avLst>
        </a:prstGeom>
      </dgm:spPr>
      <dgm:t>
        <a:bodyPr/>
        <a:lstStyle/>
        <a:p>
          <a:endParaRPr lang="en-US"/>
        </a:p>
      </dgm:t>
    </dgm:pt>
    <dgm:pt modelId="{60B6BA7C-770B-4272-8633-2D2BDC5EDB8C}" type="pres">
      <dgm:prSet presAssocID="{1F42F6ED-58FC-454A-A2D0-8310C0C71943}" presName="node" presStyleLbl="node1" presStyleIdx="0" presStyleCnt="10">
        <dgm:presLayoutVars>
          <dgm:bulletEnabled val="1"/>
        </dgm:presLayoutVars>
      </dgm:prSet>
      <dgm:spPr>
        <a:prstGeom prst="roundRect">
          <a:avLst>
            <a:gd name="adj" fmla="val 10000"/>
          </a:avLst>
        </a:prstGeom>
      </dgm:spPr>
      <dgm:t>
        <a:bodyPr/>
        <a:lstStyle/>
        <a:p>
          <a:endParaRPr lang="en-US"/>
        </a:p>
      </dgm:t>
    </dgm:pt>
    <dgm:pt modelId="{EA248E90-7C08-4F57-B894-ECF3BAFB7E5C}" type="pres">
      <dgm:prSet presAssocID="{CC9E8C6E-0EAB-4EFE-B7F2-4313524BE821}" presName="parTrans" presStyleLbl="bgSibTrans2D1" presStyleIdx="1" presStyleCnt="10"/>
      <dgm:spPr>
        <a:prstGeom prst="leftArrow">
          <a:avLst>
            <a:gd name="adj1" fmla="val 60000"/>
            <a:gd name="adj2" fmla="val 50000"/>
          </a:avLst>
        </a:prstGeom>
      </dgm:spPr>
      <dgm:t>
        <a:bodyPr/>
        <a:lstStyle/>
        <a:p>
          <a:endParaRPr lang="en-US"/>
        </a:p>
      </dgm:t>
    </dgm:pt>
    <dgm:pt modelId="{C115A6B6-6083-4ED0-9893-2642E480546B}" type="pres">
      <dgm:prSet presAssocID="{8C26DC43-2C95-4FFA-8E2B-9FD3E00EE0DF}" presName="node" presStyleLbl="node1" presStyleIdx="1" presStyleCnt="10">
        <dgm:presLayoutVars>
          <dgm:bulletEnabled val="1"/>
        </dgm:presLayoutVars>
      </dgm:prSet>
      <dgm:spPr>
        <a:prstGeom prst="roundRect">
          <a:avLst>
            <a:gd name="adj" fmla="val 10000"/>
          </a:avLst>
        </a:prstGeom>
      </dgm:spPr>
      <dgm:t>
        <a:bodyPr/>
        <a:lstStyle/>
        <a:p>
          <a:endParaRPr lang="en-US"/>
        </a:p>
      </dgm:t>
    </dgm:pt>
    <dgm:pt modelId="{96B38036-1CA8-452E-9E15-508CD0E458F4}" type="pres">
      <dgm:prSet presAssocID="{395F9302-C259-457F-8309-26F768642185}" presName="parTrans" presStyleLbl="bgSibTrans2D1" presStyleIdx="2" presStyleCnt="10"/>
      <dgm:spPr>
        <a:prstGeom prst="leftArrow">
          <a:avLst>
            <a:gd name="adj1" fmla="val 60000"/>
            <a:gd name="adj2" fmla="val 50000"/>
          </a:avLst>
        </a:prstGeom>
      </dgm:spPr>
      <dgm:t>
        <a:bodyPr/>
        <a:lstStyle/>
        <a:p>
          <a:endParaRPr lang="en-US"/>
        </a:p>
      </dgm:t>
    </dgm:pt>
    <dgm:pt modelId="{8E3A5BEF-5167-4569-830F-29FDF43ED7F2}" type="pres">
      <dgm:prSet presAssocID="{E7F04424-99BC-4D5A-9454-2AEA5B083141}" presName="node" presStyleLbl="node1" presStyleIdx="2" presStyleCnt="10">
        <dgm:presLayoutVars>
          <dgm:bulletEnabled val="1"/>
        </dgm:presLayoutVars>
      </dgm:prSet>
      <dgm:spPr>
        <a:prstGeom prst="roundRect">
          <a:avLst>
            <a:gd name="adj" fmla="val 10000"/>
          </a:avLst>
        </a:prstGeom>
      </dgm:spPr>
      <dgm:t>
        <a:bodyPr/>
        <a:lstStyle/>
        <a:p>
          <a:endParaRPr lang="en-US"/>
        </a:p>
      </dgm:t>
    </dgm:pt>
    <dgm:pt modelId="{386393B3-A772-4AD8-BD74-F02313733D5A}" type="pres">
      <dgm:prSet presAssocID="{2D64260B-CB20-4E6A-B0E9-BE5060419DA9}" presName="parTrans" presStyleLbl="bgSibTrans2D1" presStyleIdx="3" presStyleCnt="10"/>
      <dgm:spPr>
        <a:prstGeom prst="leftArrow">
          <a:avLst>
            <a:gd name="adj1" fmla="val 60000"/>
            <a:gd name="adj2" fmla="val 50000"/>
          </a:avLst>
        </a:prstGeom>
      </dgm:spPr>
      <dgm:t>
        <a:bodyPr/>
        <a:lstStyle/>
        <a:p>
          <a:endParaRPr lang="en-US"/>
        </a:p>
      </dgm:t>
    </dgm:pt>
    <dgm:pt modelId="{2CF32ACE-179E-4A60-AE1E-0535AFA0EA47}" type="pres">
      <dgm:prSet presAssocID="{05AA0707-3456-4CC0-BA5B-3EF7EB05F3B3}" presName="node" presStyleLbl="node1" presStyleIdx="3" presStyleCnt="10">
        <dgm:presLayoutVars>
          <dgm:bulletEnabled val="1"/>
        </dgm:presLayoutVars>
      </dgm:prSet>
      <dgm:spPr>
        <a:prstGeom prst="roundRect">
          <a:avLst>
            <a:gd name="adj" fmla="val 10000"/>
          </a:avLst>
        </a:prstGeom>
      </dgm:spPr>
      <dgm:t>
        <a:bodyPr/>
        <a:lstStyle/>
        <a:p>
          <a:endParaRPr lang="en-US"/>
        </a:p>
      </dgm:t>
    </dgm:pt>
    <dgm:pt modelId="{1101B54B-B854-4BBF-BE71-66A538139A8D}" type="pres">
      <dgm:prSet presAssocID="{3D923A94-86C2-4B4F-85DB-8A5265F3EF48}" presName="parTrans" presStyleLbl="bgSibTrans2D1" presStyleIdx="4" presStyleCnt="10"/>
      <dgm:spPr>
        <a:prstGeom prst="leftArrow">
          <a:avLst>
            <a:gd name="adj1" fmla="val 60000"/>
            <a:gd name="adj2" fmla="val 50000"/>
          </a:avLst>
        </a:prstGeom>
      </dgm:spPr>
      <dgm:t>
        <a:bodyPr/>
        <a:lstStyle/>
        <a:p>
          <a:endParaRPr lang="en-US"/>
        </a:p>
      </dgm:t>
    </dgm:pt>
    <dgm:pt modelId="{B4353FE9-8AFD-4B17-B892-694D1A22D491}" type="pres">
      <dgm:prSet presAssocID="{D23C98E9-5A7B-4F28-9657-FDAFF10383A8}" presName="node" presStyleLbl="node1" presStyleIdx="4" presStyleCnt="10">
        <dgm:presLayoutVars>
          <dgm:bulletEnabled val="1"/>
        </dgm:presLayoutVars>
      </dgm:prSet>
      <dgm:spPr>
        <a:prstGeom prst="roundRect">
          <a:avLst>
            <a:gd name="adj" fmla="val 10000"/>
          </a:avLst>
        </a:prstGeom>
      </dgm:spPr>
      <dgm:t>
        <a:bodyPr/>
        <a:lstStyle/>
        <a:p>
          <a:endParaRPr lang="en-US"/>
        </a:p>
      </dgm:t>
    </dgm:pt>
    <dgm:pt modelId="{87605B24-4458-4708-B6DF-7A06DDBFAE2E}" type="pres">
      <dgm:prSet presAssocID="{86F1BF93-E9E6-404E-BCCD-8BC7AABCBF11}" presName="parTrans" presStyleLbl="bgSibTrans2D1" presStyleIdx="5" presStyleCnt="10"/>
      <dgm:spPr>
        <a:prstGeom prst="leftArrow">
          <a:avLst>
            <a:gd name="adj1" fmla="val 60000"/>
            <a:gd name="adj2" fmla="val 50000"/>
          </a:avLst>
        </a:prstGeom>
      </dgm:spPr>
      <dgm:t>
        <a:bodyPr/>
        <a:lstStyle/>
        <a:p>
          <a:endParaRPr lang="en-US"/>
        </a:p>
      </dgm:t>
    </dgm:pt>
    <dgm:pt modelId="{ABC1BB90-21C2-4E07-9F6C-3699E2558019}" type="pres">
      <dgm:prSet presAssocID="{6B05B56A-0F8D-4035-81E7-FFD3312DE75F}" presName="node" presStyleLbl="node1" presStyleIdx="5" presStyleCnt="10">
        <dgm:presLayoutVars>
          <dgm:bulletEnabled val="1"/>
        </dgm:presLayoutVars>
      </dgm:prSet>
      <dgm:spPr>
        <a:prstGeom prst="roundRect">
          <a:avLst>
            <a:gd name="adj" fmla="val 10000"/>
          </a:avLst>
        </a:prstGeom>
      </dgm:spPr>
      <dgm:t>
        <a:bodyPr/>
        <a:lstStyle/>
        <a:p>
          <a:endParaRPr lang="en-US"/>
        </a:p>
      </dgm:t>
    </dgm:pt>
    <dgm:pt modelId="{32F2DF61-C919-4B7E-BD23-AC7B688B81F5}" type="pres">
      <dgm:prSet presAssocID="{356855DF-D467-48DB-B3CD-78A49998661F}" presName="parTrans" presStyleLbl="bgSibTrans2D1" presStyleIdx="6" presStyleCnt="10"/>
      <dgm:spPr>
        <a:prstGeom prst="leftArrow">
          <a:avLst>
            <a:gd name="adj1" fmla="val 60000"/>
            <a:gd name="adj2" fmla="val 50000"/>
          </a:avLst>
        </a:prstGeom>
      </dgm:spPr>
      <dgm:t>
        <a:bodyPr/>
        <a:lstStyle/>
        <a:p>
          <a:endParaRPr lang="en-US"/>
        </a:p>
      </dgm:t>
    </dgm:pt>
    <dgm:pt modelId="{8DA78CFF-467C-49DE-AA2C-172DC8ADA0B0}" type="pres">
      <dgm:prSet presAssocID="{BFD22798-2CBE-42CB-AE4D-9EB3CDA40286}" presName="node" presStyleLbl="node1" presStyleIdx="6" presStyleCnt="10">
        <dgm:presLayoutVars>
          <dgm:bulletEnabled val="1"/>
        </dgm:presLayoutVars>
      </dgm:prSet>
      <dgm:spPr>
        <a:prstGeom prst="roundRect">
          <a:avLst>
            <a:gd name="adj" fmla="val 10000"/>
          </a:avLst>
        </a:prstGeom>
      </dgm:spPr>
      <dgm:t>
        <a:bodyPr/>
        <a:lstStyle/>
        <a:p>
          <a:endParaRPr lang="en-US"/>
        </a:p>
      </dgm:t>
    </dgm:pt>
    <dgm:pt modelId="{302C7E1A-B063-42C1-9867-0849F7B3B814}" type="pres">
      <dgm:prSet presAssocID="{E1246720-49E9-4315-B565-06B30E0A20E2}" presName="parTrans" presStyleLbl="bgSibTrans2D1" presStyleIdx="7" presStyleCnt="10"/>
      <dgm:spPr>
        <a:prstGeom prst="leftArrow">
          <a:avLst>
            <a:gd name="adj1" fmla="val 60000"/>
            <a:gd name="adj2" fmla="val 50000"/>
          </a:avLst>
        </a:prstGeom>
      </dgm:spPr>
      <dgm:t>
        <a:bodyPr/>
        <a:lstStyle/>
        <a:p>
          <a:endParaRPr lang="en-US"/>
        </a:p>
      </dgm:t>
    </dgm:pt>
    <dgm:pt modelId="{7E16AD6E-9191-4672-98AB-C6345E40D540}" type="pres">
      <dgm:prSet presAssocID="{57703587-FCA1-4266-AEC6-6714E8DD67E6}" presName="node" presStyleLbl="node1" presStyleIdx="7" presStyleCnt="10">
        <dgm:presLayoutVars>
          <dgm:bulletEnabled val="1"/>
        </dgm:presLayoutVars>
      </dgm:prSet>
      <dgm:spPr>
        <a:prstGeom prst="roundRect">
          <a:avLst>
            <a:gd name="adj" fmla="val 10000"/>
          </a:avLst>
        </a:prstGeom>
      </dgm:spPr>
      <dgm:t>
        <a:bodyPr/>
        <a:lstStyle/>
        <a:p>
          <a:endParaRPr lang="en-US"/>
        </a:p>
      </dgm:t>
    </dgm:pt>
    <dgm:pt modelId="{EA3AFA50-D05F-4173-89DB-5668161F47D1}" type="pres">
      <dgm:prSet presAssocID="{A5A652E3-C03E-4D74-BFBF-B7D128D080BE}" presName="parTrans" presStyleLbl="bgSibTrans2D1" presStyleIdx="8" presStyleCnt="10"/>
      <dgm:spPr/>
      <dgm:t>
        <a:bodyPr/>
        <a:lstStyle/>
        <a:p>
          <a:endParaRPr lang="en-US"/>
        </a:p>
      </dgm:t>
    </dgm:pt>
    <dgm:pt modelId="{88BD0A97-25CC-4D60-8905-909EF70EEDA4}" type="pres">
      <dgm:prSet presAssocID="{01D442BD-E6B2-469C-890A-C3F4A5E955D3}" presName="node" presStyleLbl="node1" presStyleIdx="8" presStyleCnt="10">
        <dgm:presLayoutVars>
          <dgm:bulletEnabled val="1"/>
        </dgm:presLayoutVars>
      </dgm:prSet>
      <dgm:spPr/>
      <dgm:t>
        <a:bodyPr/>
        <a:lstStyle/>
        <a:p>
          <a:endParaRPr lang="en-US"/>
        </a:p>
      </dgm:t>
    </dgm:pt>
    <dgm:pt modelId="{FB087544-1204-46F0-ADE9-388070362EE8}" type="pres">
      <dgm:prSet presAssocID="{1BB01C6B-C8A6-4ABC-B9B3-0A3908896841}" presName="parTrans" presStyleLbl="bgSibTrans2D1" presStyleIdx="9" presStyleCnt="10"/>
      <dgm:spPr/>
      <dgm:t>
        <a:bodyPr/>
        <a:lstStyle/>
        <a:p>
          <a:endParaRPr lang="en-US"/>
        </a:p>
      </dgm:t>
    </dgm:pt>
    <dgm:pt modelId="{7E2115C5-3018-4CE6-874D-28913762A3A2}" type="pres">
      <dgm:prSet presAssocID="{713D4C85-D41B-4102-B1D2-E7FE67572D65}" presName="node" presStyleLbl="node1" presStyleIdx="9" presStyleCnt="10">
        <dgm:presLayoutVars>
          <dgm:bulletEnabled val="1"/>
        </dgm:presLayoutVars>
      </dgm:prSet>
      <dgm:spPr/>
      <dgm:t>
        <a:bodyPr/>
        <a:lstStyle/>
        <a:p>
          <a:endParaRPr lang="en-US"/>
        </a:p>
      </dgm:t>
    </dgm:pt>
  </dgm:ptLst>
  <dgm:cxnLst>
    <dgm:cxn modelId="{666605EE-BCCC-408E-8F06-4B28A449C686}" srcId="{9CABAEED-5820-4DAD-9E83-BBD28275666E}" destId="{57703587-FCA1-4266-AEC6-6714E8DD67E6}" srcOrd="7" destOrd="0" parTransId="{E1246720-49E9-4315-B565-06B30E0A20E2}" sibTransId="{CEDA4F70-C8F2-4459-A72B-1D98C74FC477}"/>
    <dgm:cxn modelId="{990C5E77-DF4A-4371-A366-88C4423CC42D}" type="presOf" srcId="{356855DF-D467-48DB-B3CD-78A49998661F}" destId="{32F2DF61-C919-4B7E-BD23-AC7B688B81F5}" srcOrd="0" destOrd="0" presId="urn:microsoft.com/office/officeart/2005/8/layout/radial4"/>
    <dgm:cxn modelId="{1692638F-EE72-4164-83E6-16F7D4EF5383}" type="presOf" srcId="{395F9302-C259-457F-8309-26F768642185}" destId="{96B38036-1CA8-452E-9E15-508CD0E458F4}" srcOrd="0" destOrd="0" presId="urn:microsoft.com/office/officeart/2005/8/layout/radial4"/>
    <dgm:cxn modelId="{5C740312-261C-4C3D-AF15-1B43E7142A7D}" type="presOf" srcId="{713D4C85-D41B-4102-B1D2-E7FE67572D65}" destId="{7E2115C5-3018-4CE6-874D-28913762A3A2}" srcOrd="0" destOrd="0" presId="urn:microsoft.com/office/officeart/2005/8/layout/radial4"/>
    <dgm:cxn modelId="{6263B93F-5E60-4880-B2FC-2977BD58935A}" srcId="{9CABAEED-5820-4DAD-9E83-BBD28275666E}" destId="{1F42F6ED-58FC-454A-A2D0-8310C0C71943}" srcOrd="0" destOrd="0" parTransId="{95715231-47CF-4779-B94D-D6702717C37F}" sibTransId="{DFB556BE-4B28-4E1B-88B0-B788B31E0ED3}"/>
    <dgm:cxn modelId="{7E350AD3-E700-43FD-A9C3-E67B6C5EC65A}" srcId="{9CABAEED-5820-4DAD-9E83-BBD28275666E}" destId="{8C26DC43-2C95-4FFA-8E2B-9FD3E00EE0DF}" srcOrd="1" destOrd="0" parTransId="{CC9E8C6E-0EAB-4EFE-B7F2-4313524BE821}" sibTransId="{1026D78A-D55C-4AB5-AFB1-ADB645D17F87}"/>
    <dgm:cxn modelId="{4D056CC1-6923-4521-8D51-AA2047CDFA8F}" type="presOf" srcId="{6B05B56A-0F8D-4035-81E7-FFD3312DE75F}" destId="{ABC1BB90-21C2-4E07-9F6C-3699E2558019}" srcOrd="0" destOrd="0" presId="urn:microsoft.com/office/officeart/2005/8/layout/radial4"/>
    <dgm:cxn modelId="{E633D0E8-449E-4F42-B1EA-AB75525F0656}" srcId="{9CABAEED-5820-4DAD-9E83-BBD28275666E}" destId="{E7F04424-99BC-4D5A-9454-2AEA5B083141}" srcOrd="2" destOrd="0" parTransId="{395F9302-C259-457F-8309-26F768642185}" sibTransId="{E24CD361-8027-4B57-BC48-6DEA27259ED7}"/>
    <dgm:cxn modelId="{E7746837-1196-4069-9A98-512854AE97FD}" type="presOf" srcId="{1BB01C6B-C8A6-4ABC-B9B3-0A3908896841}" destId="{FB087544-1204-46F0-ADE9-388070362EE8}" srcOrd="0" destOrd="0" presId="urn:microsoft.com/office/officeart/2005/8/layout/radial4"/>
    <dgm:cxn modelId="{F4831C27-0438-4528-9E6F-93FE66908EB5}" srcId="{9CABAEED-5820-4DAD-9E83-BBD28275666E}" destId="{BFD22798-2CBE-42CB-AE4D-9EB3CDA40286}" srcOrd="6" destOrd="0" parTransId="{356855DF-D467-48DB-B3CD-78A49998661F}" sibTransId="{3FC6AF73-B674-4866-83BD-2FA620A0982B}"/>
    <dgm:cxn modelId="{AF41EEB5-753B-422C-AE06-FC409C04FF7F}" type="presOf" srcId="{E1246720-49E9-4315-B565-06B30E0A20E2}" destId="{302C7E1A-B063-42C1-9867-0849F7B3B814}" srcOrd="0" destOrd="0" presId="urn:microsoft.com/office/officeart/2005/8/layout/radial4"/>
    <dgm:cxn modelId="{3A9CAB86-D02C-40B6-BD02-7059CF648F1A}" type="presOf" srcId="{3D923A94-86C2-4B4F-85DB-8A5265F3EF48}" destId="{1101B54B-B854-4BBF-BE71-66A538139A8D}" srcOrd="0" destOrd="0" presId="urn:microsoft.com/office/officeart/2005/8/layout/radial4"/>
    <dgm:cxn modelId="{EA05A0E5-8FBB-45C3-A7F1-2E2721F0869D}" type="presOf" srcId="{01D442BD-E6B2-469C-890A-C3F4A5E955D3}" destId="{88BD0A97-25CC-4D60-8905-909EF70EEDA4}" srcOrd="0" destOrd="0" presId="urn:microsoft.com/office/officeart/2005/8/layout/radial4"/>
    <dgm:cxn modelId="{A342B1F0-43E7-41E1-93FD-2103D0702E0D}" srcId="{50F4A049-F1C6-45A2-883A-B2EFBDCA6EFF}" destId="{9CABAEED-5820-4DAD-9E83-BBD28275666E}" srcOrd="0" destOrd="0" parTransId="{A0EF8C2C-1094-4C5F-8C67-89B599990894}" sibTransId="{EEDC5237-71AE-45B1-AD92-3C948F8396C0}"/>
    <dgm:cxn modelId="{0BCE03D7-9B09-4217-93E0-18F4DD54279E}" srcId="{9CABAEED-5820-4DAD-9E83-BBD28275666E}" destId="{6B05B56A-0F8D-4035-81E7-FFD3312DE75F}" srcOrd="5" destOrd="0" parTransId="{86F1BF93-E9E6-404E-BCCD-8BC7AABCBF11}" sibTransId="{DAAD1F00-CBEE-4F90-99EC-B44734367F49}"/>
    <dgm:cxn modelId="{EA2D77AC-51C0-4234-98AC-0161ECF620B5}" type="presOf" srcId="{05AA0707-3456-4CC0-BA5B-3EF7EB05F3B3}" destId="{2CF32ACE-179E-4A60-AE1E-0535AFA0EA47}" srcOrd="0" destOrd="0" presId="urn:microsoft.com/office/officeart/2005/8/layout/radial4"/>
    <dgm:cxn modelId="{C52068A2-CF68-434C-846F-95A2E533A918}" type="presOf" srcId="{D23C98E9-5A7B-4F28-9657-FDAFF10383A8}" destId="{B4353FE9-8AFD-4B17-B892-694D1A22D491}" srcOrd="0" destOrd="0" presId="urn:microsoft.com/office/officeart/2005/8/layout/radial4"/>
    <dgm:cxn modelId="{3D2ACC1D-6154-4CE4-A1A3-C72884558A97}" type="presOf" srcId="{2D64260B-CB20-4E6A-B0E9-BE5060419DA9}" destId="{386393B3-A772-4AD8-BD74-F02313733D5A}" srcOrd="0" destOrd="0" presId="urn:microsoft.com/office/officeart/2005/8/layout/radial4"/>
    <dgm:cxn modelId="{508CDE3E-8192-4599-BEDA-C4467D7E11DE}" type="presOf" srcId="{9CABAEED-5820-4DAD-9E83-BBD28275666E}" destId="{E55729BF-A340-4B30-A8FB-5A1411F9DB12}" srcOrd="0" destOrd="0" presId="urn:microsoft.com/office/officeart/2005/8/layout/radial4"/>
    <dgm:cxn modelId="{C189DA97-AF8E-4170-9313-F32294F534C4}" srcId="{9CABAEED-5820-4DAD-9E83-BBD28275666E}" destId="{D23C98E9-5A7B-4F28-9657-FDAFF10383A8}" srcOrd="4" destOrd="0" parTransId="{3D923A94-86C2-4B4F-85DB-8A5265F3EF48}" sibTransId="{DE735ECD-12B7-4DAB-9136-43E55B4ABB44}"/>
    <dgm:cxn modelId="{CA3B15A9-1DCF-43E7-98CC-E0D4761C4CB5}" type="presOf" srcId="{E7F04424-99BC-4D5A-9454-2AEA5B083141}" destId="{8E3A5BEF-5167-4569-830F-29FDF43ED7F2}" srcOrd="0" destOrd="0" presId="urn:microsoft.com/office/officeart/2005/8/layout/radial4"/>
    <dgm:cxn modelId="{06D7134F-6961-4419-901B-FEF71E241D34}" type="presOf" srcId="{95715231-47CF-4779-B94D-D6702717C37F}" destId="{218F2D53-4DA3-440E-9EE7-738A65EA9490}" srcOrd="0" destOrd="0" presId="urn:microsoft.com/office/officeart/2005/8/layout/radial4"/>
    <dgm:cxn modelId="{2E7C5AA4-A95F-4B17-A23B-CB8C360A264A}" type="presOf" srcId="{CC9E8C6E-0EAB-4EFE-B7F2-4313524BE821}" destId="{EA248E90-7C08-4F57-B894-ECF3BAFB7E5C}" srcOrd="0" destOrd="0" presId="urn:microsoft.com/office/officeart/2005/8/layout/radial4"/>
    <dgm:cxn modelId="{0D66F3B4-6423-476D-9E82-6F050CE59EE4}" type="presOf" srcId="{57703587-FCA1-4266-AEC6-6714E8DD67E6}" destId="{7E16AD6E-9191-4672-98AB-C6345E40D540}" srcOrd="0" destOrd="0" presId="urn:microsoft.com/office/officeart/2005/8/layout/radial4"/>
    <dgm:cxn modelId="{F5F4B52B-BD0E-4F83-AC11-FBBF5AB306FD}" srcId="{9CABAEED-5820-4DAD-9E83-BBD28275666E}" destId="{713D4C85-D41B-4102-B1D2-E7FE67572D65}" srcOrd="9" destOrd="0" parTransId="{1BB01C6B-C8A6-4ABC-B9B3-0A3908896841}" sibTransId="{908E13C0-5548-4BE4-A55F-E8732A9FD9EB}"/>
    <dgm:cxn modelId="{B11985B4-43D2-4E98-8C8E-ADEC12FBBFE8}" type="presOf" srcId="{1F42F6ED-58FC-454A-A2D0-8310C0C71943}" destId="{60B6BA7C-770B-4272-8633-2D2BDC5EDB8C}" srcOrd="0" destOrd="0" presId="urn:microsoft.com/office/officeart/2005/8/layout/radial4"/>
    <dgm:cxn modelId="{2FA7FCC0-A0BC-47DF-ACE4-770BF3194674}" type="presOf" srcId="{50F4A049-F1C6-45A2-883A-B2EFBDCA6EFF}" destId="{6695C201-78F7-4E7F-8C01-F0D289199201}" srcOrd="0" destOrd="0" presId="urn:microsoft.com/office/officeart/2005/8/layout/radial4"/>
    <dgm:cxn modelId="{4A468D91-5B78-42F6-A269-686F964BA1B5}" type="presOf" srcId="{A5A652E3-C03E-4D74-BFBF-B7D128D080BE}" destId="{EA3AFA50-D05F-4173-89DB-5668161F47D1}" srcOrd="0" destOrd="0" presId="urn:microsoft.com/office/officeart/2005/8/layout/radial4"/>
    <dgm:cxn modelId="{6703A0C0-DBFC-4182-B8F9-792A99AD328C}" type="presOf" srcId="{86F1BF93-E9E6-404E-BCCD-8BC7AABCBF11}" destId="{87605B24-4458-4708-B6DF-7A06DDBFAE2E}" srcOrd="0" destOrd="0" presId="urn:microsoft.com/office/officeart/2005/8/layout/radial4"/>
    <dgm:cxn modelId="{57002BC4-B4A8-4FA5-B9F8-7F5171DAA63D}" type="presOf" srcId="{8C26DC43-2C95-4FFA-8E2B-9FD3E00EE0DF}" destId="{C115A6B6-6083-4ED0-9893-2642E480546B}" srcOrd="0" destOrd="0" presId="urn:microsoft.com/office/officeart/2005/8/layout/radial4"/>
    <dgm:cxn modelId="{13A635EA-E1A5-42CF-A9D4-71534DF1AD68}" srcId="{9CABAEED-5820-4DAD-9E83-BBD28275666E}" destId="{01D442BD-E6B2-469C-890A-C3F4A5E955D3}" srcOrd="8" destOrd="0" parTransId="{A5A652E3-C03E-4D74-BFBF-B7D128D080BE}" sibTransId="{25E69E78-6F27-4CF4-905D-09D8EFC6DDD9}"/>
    <dgm:cxn modelId="{50341342-8BC5-45A9-92D7-9B12C37AD30E}" type="presOf" srcId="{BFD22798-2CBE-42CB-AE4D-9EB3CDA40286}" destId="{8DA78CFF-467C-49DE-AA2C-172DC8ADA0B0}" srcOrd="0" destOrd="0" presId="urn:microsoft.com/office/officeart/2005/8/layout/radial4"/>
    <dgm:cxn modelId="{710C210D-38A6-4B0B-A6BA-4FEA48B0DFC9}" srcId="{9CABAEED-5820-4DAD-9E83-BBD28275666E}" destId="{05AA0707-3456-4CC0-BA5B-3EF7EB05F3B3}" srcOrd="3" destOrd="0" parTransId="{2D64260B-CB20-4E6A-B0E9-BE5060419DA9}" sibTransId="{8E801697-E7E0-4F7A-A478-3D60434006CE}"/>
    <dgm:cxn modelId="{6B3A6F1A-229D-4045-B062-2499A190C41B}" type="presParOf" srcId="{6695C201-78F7-4E7F-8C01-F0D289199201}" destId="{E55729BF-A340-4B30-A8FB-5A1411F9DB12}" srcOrd="0" destOrd="0" presId="urn:microsoft.com/office/officeart/2005/8/layout/radial4"/>
    <dgm:cxn modelId="{AB6E8EB2-A446-41FF-B14A-170F73AAC6D6}" type="presParOf" srcId="{6695C201-78F7-4E7F-8C01-F0D289199201}" destId="{218F2D53-4DA3-440E-9EE7-738A65EA9490}" srcOrd="1" destOrd="0" presId="urn:microsoft.com/office/officeart/2005/8/layout/radial4"/>
    <dgm:cxn modelId="{0A468B51-5DF3-47E5-A763-22B2612C0118}" type="presParOf" srcId="{6695C201-78F7-4E7F-8C01-F0D289199201}" destId="{60B6BA7C-770B-4272-8633-2D2BDC5EDB8C}" srcOrd="2" destOrd="0" presId="urn:microsoft.com/office/officeart/2005/8/layout/radial4"/>
    <dgm:cxn modelId="{8F036ABB-A5A0-4814-AEB5-2C6698536A1B}" type="presParOf" srcId="{6695C201-78F7-4E7F-8C01-F0D289199201}" destId="{EA248E90-7C08-4F57-B894-ECF3BAFB7E5C}" srcOrd="3" destOrd="0" presId="urn:microsoft.com/office/officeart/2005/8/layout/radial4"/>
    <dgm:cxn modelId="{762E40F4-8F8D-4B5E-8541-F566D9D5D614}" type="presParOf" srcId="{6695C201-78F7-4E7F-8C01-F0D289199201}" destId="{C115A6B6-6083-4ED0-9893-2642E480546B}" srcOrd="4" destOrd="0" presId="urn:microsoft.com/office/officeart/2005/8/layout/radial4"/>
    <dgm:cxn modelId="{E46C66FE-7968-4588-AD9D-6F558E8B9F36}" type="presParOf" srcId="{6695C201-78F7-4E7F-8C01-F0D289199201}" destId="{96B38036-1CA8-452E-9E15-508CD0E458F4}" srcOrd="5" destOrd="0" presId="urn:microsoft.com/office/officeart/2005/8/layout/radial4"/>
    <dgm:cxn modelId="{7346CC7D-45F9-43F1-9D14-6FE96A38E11B}" type="presParOf" srcId="{6695C201-78F7-4E7F-8C01-F0D289199201}" destId="{8E3A5BEF-5167-4569-830F-29FDF43ED7F2}" srcOrd="6" destOrd="0" presId="urn:microsoft.com/office/officeart/2005/8/layout/radial4"/>
    <dgm:cxn modelId="{998CD8D0-C3B4-465F-81F7-4AE06E0665A1}" type="presParOf" srcId="{6695C201-78F7-4E7F-8C01-F0D289199201}" destId="{386393B3-A772-4AD8-BD74-F02313733D5A}" srcOrd="7" destOrd="0" presId="urn:microsoft.com/office/officeart/2005/8/layout/radial4"/>
    <dgm:cxn modelId="{2E99A6B3-E905-45E1-B185-CA127B61D1B3}" type="presParOf" srcId="{6695C201-78F7-4E7F-8C01-F0D289199201}" destId="{2CF32ACE-179E-4A60-AE1E-0535AFA0EA47}" srcOrd="8" destOrd="0" presId="urn:microsoft.com/office/officeart/2005/8/layout/radial4"/>
    <dgm:cxn modelId="{E5C897D6-9AA3-40B2-820F-FEC0E809D33B}" type="presParOf" srcId="{6695C201-78F7-4E7F-8C01-F0D289199201}" destId="{1101B54B-B854-4BBF-BE71-66A538139A8D}" srcOrd="9" destOrd="0" presId="urn:microsoft.com/office/officeart/2005/8/layout/radial4"/>
    <dgm:cxn modelId="{C40FFE34-2F79-4015-8B5F-06D083C640C6}" type="presParOf" srcId="{6695C201-78F7-4E7F-8C01-F0D289199201}" destId="{B4353FE9-8AFD-4B17-B892-694D1A22D491}" srcOrd="10" destOrd="0" presId="urn:microsoft.com/office/officeart/2005/8/layout/radial4"/>
    <dgm:cxn modelId="{C7257EA7-F7E4-420D-8AB3-3F2C124CDEFC}" type="presParOf" srcId="{6695C201-78F7-4E7F-8C01-F0D289199201}" destId="{87605B24-4458-4708-B6DF-7A06DDBFAE2E}" srcOrd="11" destOrd="0" presId="urn:microsoft.com/office/officeart/2005/8/layout/radial4"/>
    <dgm:cxn modelId="{51EF3C9D-9E09-472E-A43D-768FFE98669D}" type="presParOf" srcId="{6695C201-78F7-4E7F-8C01-F0D289199201}" destId="{ABC1BB90-21C2-4E07-9F6C-3699E2558019}" srcOrd="12" destOrd="0" presId="urn:microsoft.com/office/officeart/2005/8/layout/radial4"/>
    <dgm:cxn modelId="{FD91873D-B3FE-4821-A79B-D3D1B183F393}" type="presParOf" srcId="{6695C201-78F7-4E7F-8C01-F0D289199201}" destId="{32F2DF61-C919-4B7E-BD23-AC7B688B81F5}" srcOrd="13" destOrd="0" presId="urn:microsoft.com/office/officeart/2005/8/layout/radial4"/>
    <dgm:cxn modelId="{A241352F-31D6-4D5F-9DA8-51F2BD907A51}" type="presParOf" srcId="{6695C201-78F7-4E7F-8C01-F0D289199201}" destId="{8DA78CFF-467C-49DE-AA2C-172DC8ADA0B0}" srcOrd="14" destOrd="0" presId="urn:microsoft.com/office/officeart/2005/8/layout/radial4"/>
    <dgm:cxn modelId="{B3C5CDBA-05C9-4264-B5AC-BA63B3D34A09}" type="presParOf" srcId="{6695C201-78F7-4E7F-8C01-F0D289199201}" destId="{302C7E1A-B063-42C1-9867-0849F7B3B814}" srcOrd="15" destOrd="0" presId="urn:microsoft.com/office/officeart/2005/8/layout/radial4"/>
    <dgm:cxn modelId="{12E7E8BD-72BD-4112-94A5-26B4B07B8BF4}" type="presParOf" srcId="{6695C201-78F7-4E7F-8C01-F0D289199201}" destId="{7E16AD6E-9191-4672-98AB-C6345E40D540}" srcOrd="16" destOrd="0" presId="urn:microsoft.com/office/officeart/2005/8/layout/radial4"/>
    <dgm:cxn modelId="{B781F345-8C4B-4219-AD04-9AF2A564BD7C}" type="presParOf" srcId="{6695C201-78F7-4E7F-8C01-F0D289199201}" destId="{EA3AFA50-D05F-4173-89DB-5668161F47D1}" srcOrd="17" destOrd="0" presId="urn:microsoft.com/office/officeart/2005/8/layout/radial4"/>
    <dgm:cxn modelId="{B5EC2C15-C9A7-4C6A-96A3-990822E224B9}" type="presParOf" srcId="{6695C201-78F7-4E7F-8C01-F0D289199201}" destId="{88BD0A97-25CC-4D60-8905-909EF70EEDA4}" srcOrd="18" destOrd="0" presId="urn:microsoft.com/office/officeart/2005/8/layout/radial4"/>
    <dgm:cxn modelId="{350003CD-18E4-49C4-9B1C-6485CCB3334D}" type="presParOf" srcId="{6695C201-78F7-4E7F-8C01-F0D289199201}" destId="{FB087544-1204-46F0-ADE9-388070362EE8}" srcOrd="19" destOrd="0" presId="urn:microsoft.com/office/officeart/2005/8/layout/radial4"/>
    <dgm:cxn modelId="{26F358E1-A7B4-482D-A59C-C56F1E03AEEC}" type="presParOf" srcId="{6695C201-78F7-4E7F-8C01-F0D289199201}" destId="{7E2115C5-3018-4CE6-874D-28913762A3A2}" srcOrd="20"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B033AA4-32A6-40D0-A128-674D1A4ED784}" type="doc">
      <dgm:prSet loTypeId="urn:microsoft.com/office/officeart/2005/8/layout/list1" loCatId="list" qsTypeId="urn:microsoft.com/office/officeart/2005/8/quickstyle/simple1" qsCatId="simple" csTypeId="urn:microsoft.com/office/officeart/2005/8/colors/accent6_1" csCatId="accent6" phldr="1"/>
      <dgm:spPr/>
      <dgm:t>
        <a:bodyPr/>
        <a:lstStyle/>
        <a:p>
          <a:endParaRPr lang="en-US"/>
        </a:p>
      </dgm:t>
    </dgm:pt>
    <dgm:pt modelId="{10F108C3-46F9-4161-913D-5E6EE53F4B1E}">
      <dgm:prSet phldrT="[Text]"/>
      <dgm:spPr/>
      <dgm:t>
        <a:bodyPr/>
        <a:lstStyle/>
        <a:p>
          <a:r>
            <a:rPr lang="en-US" dirty="0" smtClean="0"/>
            <a:t>Influenced by learning standards at higher government levels</a:t>
          </a:r>
          <a:endParaRPr lang="en-US" dirty="0"/>
        </a:p>
      </dgm:t>
    </dgm:pt>
    <dgm:pt modelId="{8E1A6920-9ECB-45F5-8FA9-C50513877919}" type="parTrans" cxnId="{8FE19F4E-0AB3-4A56-A51A-0EB4BFC78F88}">
      <dgm:prSet/>
      <dgm:spPr/>
      <dgm:t>
        <a:bodyPr/>
        <a:lstStyle/>
        <a:p>
          <a:endParaRPr lang="en-US"/>
        </a:p>
      </dgm:t>
    </dgm:pt>
    <dgm:pt modelId="{ACCB1221-AA11-49BB-A255-57D17F4DA6F6}" type="sibTrans" cxnId="{8FE19F4E-0AB3-4A56-A51A-0EB4BFC78F88}">
      <dgm:prSet/>
      <dgm:spPr/>
      <dgm:t>
        <a:bodyPr/>
        <a:lstStyle/>
        <a:p>
          <a:endParaRPr lang="en-US"/>
        </a:p>
      </dgm:t>
    </dgm:pt>
    <dgm:pt modelId="{829966BB-CEA0-4A27-87FC-5F524DF9166B}">
      <dgm:prSet phldrT="[Text]"/>
      <dgm:spPr/>
      <dgm:t>
        <a:bodyPr/>
        <a:lstStyle/>
        <a:p>
          <a:r>
            <a:rPr lang="en-US" dirty="0" smtClean="0"/>
            <a:t>Local school districts with autonomy</a:t>
          </a:r>
          <a:endParaRPr lang="en-US" dirty="0"/>
        </a:p>
      </dgm:t>
    </dgm:pt>
    <dgm:pt modelId="{A1A19F87-A6FF-47F6-86A8-A1C2932DCF19}" type="parTrans" cxnId="{BC2E6344-1885-4EC9-83A3-F155A55362AE}">
      <dgm:prSet/>
      <dgm:spPr/>
      <dgm:t>
        <a:bodyPr/>
        <a:lstStyle/>
        <a:p>
          <a:endParaRPr lang="en-US"/>
        </a:p>
      </dgm:t>
    </dgm:pt>
    <dgm:pt modelId="{00CAD0D1-4A93-4775-B068-8C8FDA195483}" type="sibTrans" cxnId="{BC2E6344-1885-4EC9-83A3-F155A55362AE}">
      <dgm:prSet/>
      <dgm:spPr/>
      <dgm:t>
        <a:bodyPr/>
        <a:lstStyle/>
        <a:p>
          <a:endParaRPr lang="en-US"/>
        </a:p>
      </dgm:t>
    </dgm:pt>
    <dgm:pt modelId="{37DE90CD-C92B-4C89-AF11-8021FD5991F8}">
      <dgm:prSet phldrT="[Text]"/>
      <dgm:spPr/>
      <dgm:t>
        <a:bodyPr/>
        <a:lstStyle/>
        <a:p>
          <a:r>
            <a:rPr lang="en-US" dirty="0" smtClean="0"/>
            <a:t>Cooperation across school districts to satisfy reporting requirements</a:t>
          </a:r>
          <a:endParaRPr lang="en-US" dirty="0"/>
        </a:p>
      </dgm:t>
    </dgm:pt>
    <dgm:pt modelId="{F9AA3C9A-F3E9-4A46-A48C-69559AC232E4}" type="parTrans" cxnId="{23E91E54-B4E4-489F-B303-6D5D76B3FBDB}">
      <dgm:prSet/>
      <dgm:spPr/>
      <dgm:t>
        <a:bodyPr/>
        <a:lstStyle/>
        <a:p>
          <a:endParaRPr lang="en-US"/>
        </a:p>
      </dgm:t>
    </dgm:pt>
    <dgm:pt modelId="{DB626849-B54C-437F-84EC-738B447F54C0}" type="sibTrans" cxnId="{23E91E54-B4E4-489F-B303-6D5D76B3FBDB}">
      <dgm:prSet/>
      <dgm:spPr/>
      <dgm:t>
        <a:bodyPr/>
        <a:lstStyle/>
        <a:p>
          <a:endParaRPr lang="en-US"/>
        </a:p>
      </dgm:t>
    </dgm:pt>
    <dgm:pt modelId="{8713463C-D76F-4BDF-BCE0-1420B755E405}">
      <dgm:prSet phldrT="[Text]"/>
      <dgm:spPr/>
      <dgm:t>
        <a:bodyPr/>
        <a:lstStyle/>
        <a:p>
          <a:r>
            <a:rPr lang="en-US" dirty="0" smtClean="0"/>
            <a:t>Federated data warehouse approach</a:t>
          </a:r>
          <a:endParaRPr lang="en-US" dirty="0"/>
        </a:p>
      </dgm:t>
    </dgm:pt>
    <dgm:pt modelId="{37281859-2FE4-4FAA-A864-E2554FDCF79B}" type="parTrans" cxnId="{2AF455EF-F7A2-4C98-944F-8433BBE04947}">
      <dgm:prSet/>
      <dgm:spPr/>
      <dgm:t>
        <a:bodyPr/>
        <a:lstStyle/>
        <a:p>
          <a:endParaRPr lang="en-US"/>
        </a:p>
      </dgm:t>
    </dgm:pt>
    <dgm:pt modelId="{43DC2A4C-8A3C-46D4-8B2D-84A7414AF5BC}" type="sibTrans" cxnId="{2AF455EF-F7A2-4C98-944F-8433BBE04947}">
      <dgm:prSet/>
      <dgm:spPr/>
      <dgm:t>
        <a:bodyPr/>
        <a:lstStyle/>
        <a:p>
          <a:endParaRPr lang="en-US"/>
        </a:p>
      </dgm:t>
    </dgm:pt>
    <dgm:pt modelId="{A64AC4CC-ABD9-46D5-B8A8-EFF7D7B21BCC}" type="pres">
      <dgm:prSet presAssocID="{5B033AA4-32A6-40D0-A128-674D1A4ED784}" presName="linear" presStyleCnt="0">
        <dgm:presLayoutVars>
          <dgm:dir/>
          <dgm:animLvl val="lvl"/>
          <dgm:resizeHandles val="exact"/>
        </dgm:presLayoutVars>
      </dgm:prSet>
      <dgm:spPr/>
      <dgm:t>
        <a:bodyPr/>
        <a:lstStyle/>
        <a:p>
          <a:endParaRPr lang="en-US"/>
        </a:p>
      </dgm:t>
    </dgm:pt>
    <dgm:pt modelId="{4042B668-1936-4695-BAD5-2812AB8CC258}" type="pres">
      <dgm:prSet presAssocID="{10F108C3-46F9-4161-913D-5E6EE53F4B1E}" presName="parentLin" presStyleCnt="0"/>
      <dgm:spPr/>
    </dgm:pt>
    <dgm:pt modelId="{73122D03-5409-4238-8469-8B4C9E8542FF}" type="pres">
      <dgm:prSet presAssocID="{10F108C3-46F9-4161-913D-5E6EE53F4B1E}" presName="parentLeftMargin" presStyleLbl="node1" presStyleIdx="0" presStyleCnt="4"/>
      <dgm:spPr/>
      <dgm:t>
        <a:bodyPr/>
        <a:lstStyle/>
        <a:p>
          <a:endParaRPr lang="en-US"/>
        </a:p>
      </dgm:t>
    </dgm:pt>
    <dgm:pt modelId="{FFE8F82B-CF97-4333-88C6-C03C5E8ED2AA}" type="pres">
      <dgm:prSet presAssocID="{10F108C3-46F9-4161-913D-5E6EE53F4B1E}" presName="parentText" presStyleLbl="node1" presStyleIdx="0" presStyleCnt="4">
        <dgm:presLayoutVars>
          <dgm:chMax val="0"/>
          <dgm:bulletEnabled val="1"/>
        </dgm:presLayoutVars>
      </dgm:prSet>
      <dgm:spPr/>
      <dgm:t>
        <a:bodyPr/>
        <a:lstStyle/>
        <a:p>
          <a:endParaRPr lang="en-US"/>
        </a:p>
      </dgm:t>
    </dgm:pt>
    <dgm:pt modelId="{9EC75936-4255-4714-83BF-2AFCD7137B5C}" type="pres">
      <dgm:prSet presAssocID="{10F108C3-46F9-4161-913D-5E6EE53F4B1E}" presName="negativeSpace" presStyleCnt="0"/>
      <dgm:spPr/>
    </dgm:pt>
    <dgm:pt modelId="{AD7F4F18-CC56-48CE-B4ED-0A4CDFDE3B32}" type="pres">
      <dgm:prSet presAssocID="{10F108C3-46F9-4161-913D-5E6EE53F4B1E}" presName="childText" presStyleLbl="conFgAcc1" presStyleIdx="0" presStyleCnt="4">
        <dgm:presLayoutVars>
          <dgm:bulletEnabled val="1"/>
        </dgm:presLayoutVars>
      </dgm:prSet>
      <dgm:spPr/>
    </dgm:pt>
    <dgm:pt modelId="{4894DBEE-EA12-47A4-9793-1EE7FC6CFB8A}" type="pres">
      <dgm:prSet presAssocID="{ACCB1221-AA11-49BB-A255-57D17F4DA6F6}" presName="spaceBetweenRectangles" presStyleCnt="0"/>
      <dgm:spPr/>
    </dgm:pt>
    <dgm:pt modelId="{7CDA2B8C-C203-48F7-9F81-45269AFA6F08}" type="pres">
      <dgm:prSet presAssocID="{829966BB-CEA0-4A27-87FC-5F524DF9166B}" presName="parentLin" presStyleCnt="0"/>
      <dgm:spPr/>
    </dgm:pt>
    <dgm:pt modelId="{9EF6A1AD-245C-4F47-B39F-93B9C290E2F8}" type="pres">
      <dgm:prSet presAssocID="{829966BB-CEA0-4A27-87FC-5F524DF9166B}" presName="parentLeftMargin" presStyleLbl="node1" presStyleIdx="0" presStyleCnt="4"/>
      <dgm:spPr/>
      <dgm:t>
        <a:bodyPr/>
        <a:lstStyle/>
        <a:p>
          <a:endParaRPr lang="en-US"/>
        </a:p>
      </dgm:t>
    </dgm:pt>
    <dgm:pt modelId="{EA151C81-5484-4268-A153-CC3624F74B4D}" type="pres">
      <dgm:prSet presAssocID="{829966BB-CEA0-4A27-87FC-5F524DF9166B}" presName="parentText" presStyleLbl="node1" presStyleIdx="1" presStyleCnt="4">
        <dgm:presLayoutVars>
          <dgm:chMax val="0"/>
          <dgm:bulletEnabled val="1"/>
        </dgm:presLayoutVars>
      </dgm:prSet>
      <dgm:spPr/>
      <dgm:t>
        <a:bodyPr/>
        <a:lstStyle/>
        <a:p>
          <a:endParaRPr lang="en-US"/>
        </a:p>
      </dgm:t>
    </dgm:pt>
    <dgm:pt modelId="{25120AB3-665F-4B34-9695-3C883048FC87}" type="pres">
      <dgm:prSet presAssocID="{829966BB-CEA0-4A27-87FC-5F524DF9166B}" presName="negativeSpace" presStyleCnt="0"/>
      <dgm:spPr/>
    </dgm:pt>
    <dgm:pt modelId="{17FAB79F-08C3-40A2-B3C4-0821B3A07E54}" type="pres">
      <dgm:prSet presAssocID="{829966BB-CEA0-4A27-87FC-5F524DF9166B}" presName="childText" presStyleLbl="conFgAcc1" presStyleIdx="1" presStyleCnt="4">
        <dgm:presLayoutVars>
          <dgm:bulletEnabled val="1"/>
        </dgm:presLayoutVars>
      </dgm:prSet>
      <dgm:spPr/>
    </dgm:pt>
    <dgm:pt modelId="{C5C5DDC7-D859-4BE9-B9FC-A180B82C46A8}" type="pres">
      <dgm:prSet presAssocID="{00CAD0D1-4A93-4775-B068-8C8FDA195483}" presName="spaceBetweenRectangles" presStyleCnt="0"/>
      <dgm:spPr/>
    </dgm:pt>
    <dgm:pt modelId="{2A5262EF-875A-4EFB-8389-70501C2E3FFC}" type="pres">
      <dgm:prSet presAssocID="{37DE90CD-C92B-4C89-AF11-8021FD5991F8}" presName="parentLin" presStyleCnt="0"/>
      <dgm:spPr/>
    </dgm:pt>
    <dgm:pt modelId="{AD341422-E6B8-473B-8791-C87FEF1FA9FD}" type="pres">
      <dgm:prSet presAssocID="{37DE90CD-C92B-4C89-AF11-8021FD5991F8}" presName="parentLeftMargin" presStyleLbl="node1" presStyleIdx="1" presStyleCnt="4"/>
      <dgm:spPr/>
      <dgm:t>
        <a:bodyPr/>
        <a:lstStyle/>
        <a:p>
          <a:endParaRPr lang="en-US"/>
        </a:p>
      </dgm:t>
    </dgm:pt>
    <dgm:pt modelId="{EA038F90-0935-4D52-B0F0-8F3436972980}" type="pres">
      <dgm:prSet presAssocID="{37DE90CD-C92B-4C89-AF11-8021FD5991F8}" presName="parentText" presStyleLbl="node1" presStyleIdx="2" presStyleCnt="4">
        <dgm:presLayoutVars>
          <dgm:chMax val="0"/>
          <dgm:bulletEnabled val="1"/>
        </dgm:presLayoutVars>
      </dgm:prSet>
      <dgm:spPr/>
      <dgm:t>
        <a:bodyPr/>
        <a:lstStyle/>
        <a:p>
          <a:endParaRPr lang="en-US"/>
        </a:p>
      </dgm:t>
    </dgm:pt>
    <dgm:pt modelId="{42A332EB-872B-44CC-8518-83A01F1DB37A}" type="pres">
      <dgm:prSet presAssocID="{37DE90CD-C92B-4C89-AF11-8021FD5991F8}" presName="negativeSpace" presStyleCnt="0"/>
      <dgm:spPr/>
    </dgm:pt>
    <dgm:pt modelId="{D87DCC66-D1AD-4E97-9ECD-93AEF75A6D3E}" type="pres">
      <dgm:prSet presAssocID="{37DE90CD-C92B-4C89-AF11-8021FD5991F8}" presName="childText" presStyleLbl="conFgAcc1" presStyleIdx="2" presStyleCnt="4">
        <dgm:presLayoutVars>
          <dgm:bulletEnabled val="1"/>
        </dgm:presLayoutVars>
      </dgm:prSet>
      <dgm:spPr/>
    </dgm:pt>
    <dgm:pt modelId="{9A6D6CF8-A443-4899-A3A5-44EE8050FB69}" type="pres">
      <dgm:prSet presAssocID="{DB626849-B54C-437F-84EC-738B447F54C0}" presName="spaceBetweenRectangles" presStyleCnt="0"/>
      <dgm:spPr/>
    </dgm:pt>
    <dgm:pt modelId="{51C02C9C-435C-483C-96D5-443F104E207E}" type="pres">
      <dgm:prSet presAssocID="{8713463C-D76F-4BDF-BCE0-1420B755E405}" presName="parentLin" presStyleCnt="0"/>
      <dgm:spPr/>
    </dgm:pt>
    <dgm:pt modelId="{8790035C-6DAA-4065-95F9-4C71958419C3}" type="pres">
      <dgm:prSet presAssocID="{8713463C-D76F-4BDF-BCE0-1420B755E405}" presName="parentLeftMargin" presStyleLbl="node1" presStyleIdx="2" presStyleCnt="4"/>
      <dgm:spPr/>
      <dgm:t>
        <a:bodyPr/>
        <a:lstStyle/>
        <a:p>
          <a:endParaRPr lang="en-US"/>
        </a:p>
      </dgm:t>
    </dgm:pt>
    <dgm:pt modelId="{AE0C49A7-1B74-4F4C-A105-FAF08F8319CE}" type="pres">
      <dgm:prSet presAssocID="{8713463C-D76F-4BDF-BCE0-1420B755E405}" presName="parentText" presStyleLbl="node1" presStyleIdx="3" presStyleCnt="4">
        <dgm:presLayoutVars>
          <dgm:chMax val="0"/>
          <dgm:bulletEnabled val="1"/>
        </dgm:presLayoutVars>
      </dgm:prSet>
      <dgm:spPr/>
      <dgm:t>
        <a:bodyPr/>
        <a:lstStyle/>
        <a:p>
          <a:endParaRPr lang="en-US"/>
        </a:p>
      </dgm:t>
    </dgm:pt>
    <dgm:pt modelId="{BBFEB0CD-3D0D-44D6-91DB-DE4041703105}" type="pres">
      <dgm:prSet presAssocID="{8713463C-D76F-4BDF-BCE0-1420B755E405}" presName="negativeSpace" presStyleCnt="0"/>
      <dgm:spPr/>
    </dgm:pt>
    <dgm:pt modelId="{74349F13-D9A7-4CB8-991E-FDC1023A4FC6}" type="pres">
      <dgm:prSet presAssocID="{8713463C-D76F-4BDF-BCE0-1420B755E405}" presName="childText" presStyleLbl="conFgAcc1" presStyleIdx="3" presStyleCnt="4">
        <dgm:presLayoutVars>
          <dgm:bulletEnabled val="1"/>
        </dgm:presLayoutVars>
      </dgm:prSet>
      <dgm:spPr/>
    </dgm:pt>
  </dgm:ptLst>
  <dgm:cxnLst>
    <dgm:cxn modelId="{F256BFD3-9FAA-4E60-96E1-993FD7835693}" type="presOf" srcId="{37DE90CD-C92B-4C89-AF11-8021FD5991F8}" destId="{EA038F90-0935-4D52-B0F0-8F3436972980}" srcOrd="1" destOrd="0" presId="urn:microsoft.com/office/officeart/2005/8/layout/list1"/>
    <dgm:cxn modelId="{190103FE-2A15-4A59-A800-992FDBF59F67}" type="presOf" srcId="{10F108C3-46F9-4161-913D-5E6EE53F4B1E}" destId="{73122D03-5409-4238-8469-8B4C9E8542FF}" srcOrd="0" destOrd="0" presId="urn:microsoft.com/office/officeart/2005/8/layout/list1"/>
    <dgm:cxn modelId="{BC2E6344-1885-4EC9-83A3-F155A55362AE}" srcId="{5B033AA4-32A6-40D0-A128-674D1A4ED784}" destId="{829966BB-CEA0-4A27-87FC-5F524DF9166B}" srcOrd="1" destOrd="0" parTransId="{A1A19F87-A6FF-47F6-86A8-A1C2932DCF19}" sibTransId="{00CAD0D1-4A93-4775-B068-8C8FDA195483}"/>
    <dgm:cxn modelId="{3D35266A-A90E-42E9-ACB9-F1F610842333}" type="presOf" srcId="{8713463C-D76F-4BDF-BCE0-1420B755E405}" destId="{8790035C-6DAA-4065-95F9-4C71958419C3}" srcOrd="0" destOrd="0" presId="urn:microsoft.com/office/officeart/2005/8/layout/list1"/>
    <dgm:cxn modelId="{14E70880-34E6-40D0-9EFB-1953B69D90A0}" type="presOf" srcId="{829966BB-CEA0-4A27-87FC-5F524DF9166B}" destId="{9EF6A1AD-245C-4F47-B39F-93B9C290E2F8}" srcOrd="0" destOrd="0" presId="urn:microsoft.com/office/officeart/2005/8/layout/list1"/>
    <dgm:cxn modelId="{41743B94-52DF-4433-957F-59C4AA2F120C}" type="presOf" srcId="{10F108C3-46F9-4161-913D-5E6EE53F4B1E}" destId="{FFE8F82B-CF97-4333-88C6-C03C5E8ED2AA}" srcOrd="1" destOrd="0" presId="urn:microsoft.com/office/officeart/2005/8/layout/list1"/>
    <dgm:cxn modelId="{1174F80F-8E36-44F3-BA98-BB37B9792479}" type="presOf" srcId="{37DE90CD-C92B-4C89-AF11-8021FD5991F8}" destId="{AD341422-E6B8-473B-8791-C87FEF1FA9FD}" srcOrd="0" destOrd="0" presId="urn:microsoft.com/office/officeart/2005/8/layout/list1"/>
    <dgm:cxn modelId="{11FD8792-5960-426F-B7DE-8B0EB9872FE0}" type="presOf" srcId="{8713463C-D76F-4BDF-BCE0-1420B755E405}" destId="{AE0C49A7-1B74-4F4C-A105-FAF08F8319CE}" srcOrd="1" destOrd="0" presId="urn:microsoft.com/office/officeart/2005/8/layout/list1"/>
    <dgm:cxn modelId="{2AF455EF-F7A2-4C98-944F-8433BBE04947}" srcId="{5B033AA4-32A6-40D0-A128-674D1A4ED784}" destId="{8713463C-D76F-4BDF-BCE0-1420B755E405}" srcOrd="3" destOrd="0" parTransId="{37281859-2FE4-4FAA-A864-E2554FDCF79B}" sibTransId="{43DC2A4C-8A3C-46D4-8B2D-84A7414AF5BC}"/>
    <dgm:cxn modelId="{23E91E54-B4E4-489F-B303-6D5D76B3FBDB}" srcId="{5B033AA4-32A6-40D0-A128-674D1A4ED784}" destId="{37DE90CD-C92B-4C89-AF11-8021FD5991F8}" srcOrd="2" destOrd="0" parTransId="{F9AA3C9A-F3E9-4A46-A48C-69559AC232E4}" sibTransId="{DB626849-B54C-437F-84EC-738B447F54C0}"/>
    <dgm:cxn modelId="{FAB2F7B4-90A3-45EA-A13B-7A856CE100B4}" type="presOf" srcId="{5B033AA4-32A6-40D0-A128-674D1A4ED784}" destId="{A64AC4CC-ABD9-46D5-B8A8-EFF7D7B21BCC}" srcOrd="0" destOrd="0" presId="urn:microsoft.com/office/officeart/2005/8/layout/list1"/>
    <dgm:cxn modelId="{8FE19F4E-0AB3-4A56-A51A-0EB4BFC78F88}" srcId="{5B033AA4-32A6-40D0-A128-674D1A4ED784}" destId="{10F108C3-46F9-4161-913D-5E6EE53F4B1E}" srcOrd="0" destOrd="0" parTransId="{8E1A6920-9ECB-45F5-8FA9-C50513877919}" sibTransId="{ACCB1221-AA11-49BB-A255-57D17F4DA6F6}"/>
    <dgm:cxn modelId="{7F492B70-478B-43C1-A6DE-951FF4EF858E}" type="presOf" srcId="{829966BB-CEA0-4A27-87FC-5F524DF9166B}" destId="{EA151C81-5484-4268-A153-CC3624F74B4D}" srcOrd="1" destOrd="0" presId="urn:microsoft.com/office/officeart/2005/8/layout/list1"/>
    <dgm:cxn modelId="{8F21D36E-FDBC-4A60-B649-C08BB242827E}" type="presParOf" srcId="{A64AC4CC-ABD9-46D5-B8A8-EFF7D7B21BCC}" destId="{4042B668-1936-4695-BAD5-2812AB8CC258}" srcOrd="0" destOrd="0" presId="urn:microsoft.com/office/officeart/2005/8/layout/list1"/>
    <dgm:cxn modelId="{EF871B65-9D9C-4F80-B227-7E46292912C6}" type="presParOf" srcId="{4042B668-1936-4695-BAD5-2812AB8CC258}" destId="{73122D03-5409-4238-8469-8B4C9E8542FF}" srcOrd="0" destOrd="0" presId="urn:microsoft.com/office/officeart/2005/8/layout/list1"/>
    <dgm:cxn modelId="{37C65962-5727-453B-A2DF-8F1BE916E65A}" type="presParOf" srcId="{4042B668-1936-4695-BAD5-2812AB8CC258}" destId="{FFE8F82B-CF97-4333-88C6-C03C5E8ED2AA}" srcOrd="1" destOrd="0" presId="urn:microsoft.com/office/officeart/2005/8/layout/list1"/>
    <dgm:cxn modelId="{1968C762-10C9-4986-8478-6DC94F72073A}" type="presParOf" srcId="{A64AC4CC-ABD9-46D5-B8A8-EFF7D7B21BCC}" destId="{9EC75936-4255-4714-83BF-2AFCD7137B5C}" srcOrd="1" destOrd="0" presId="urn:microsoft.com/office/officeart/2005/8/layout/list1"/>
    <dgm:cxn modelId="{0752A3CF-9DE3-48A1-A1C3-156BF81569F8}" type="presParOf" srcId="{A64AC4CC-ABD9-46D5-B8A8-EFF7D7B21BCC}" destId="{AD7F4F18-CC56-48CE-B4ED-0A4CDFDE3B32}" srcOrd="2" destOrd="0" presId="urn:microsoft.com/office/officeart/2005/8/layout/list1"/>
    <dgm:cxn modelId="{E4640E91-780B-4058-B767-B4229CCC3934}" type="presParOf" srcId="{A64AC4CC-ABD9-46D5-B8A8-EFF7D7B21BCC}" destId="{4894DBEE-EA12-47A4-9793-1EE7FC6CFB8A}" srcOrd="3" destOrd="0" presId="urn:microsoft.com/office/officeart/2005/8/layout/list1"/>
    <dgm:cxn modelId="{54F91C18-B1F1-4BEF-816A-E756EEE85510}" type="presParOf" srcId="{A64AC4CC-ABD9-46D5-B8A8-EFF7D7B21BCC}" destId="{7CDA2B8C-C203-48F7-9F81-45269AFA6F08}" srcOrd="4" destOrd="0" presId="urn:microsoft.com/office/officeart/2005/8/layout/list1"/>
    <dgm:cxn modelId="{7FC4BDBF-8594-432C-A622-80D4AB0F7233}" type="presParOf" srcId="{7CDA2B8C-C203-48F7-9F81-45269AFA6F08}" destId="{9EF6A1AD-245C-4F47-B39F-93B9C290E2F8}" srcOrd="0" destOrd="0" presId="urn:microsoft.com/office/officeart/2005/8/layout/list1"/>
    <dgm:cxn modelId="{B903507B-81C1-45CA-9955-1C964ADC5CEF}" type="presParOf" srcId="{7CDA2B8C-C203-48F7-9F81-45269AFA6F08}" destId="{EA151C81-5484-4268-A153-CC3624F74B4D}" srcOrd="1" destOrd="0" presId="urn:microsoft.com/office/officeart/2005/8/layout/list1"/>
    <dgm:cxn modelId="{F2A09B30-E864-49EB-968D-6DC5D66A8269}" type="presParOf" srcId="{A64AC4CC-ABD9-46D5-B8A8-EFF7D7B21BCC}" destId="{25120AB3-665F-4B34-9695-3C883048FC87}" srcOrd="5" destOrd="0" presId="urn:microsoft.com/office/officeart/2005/8/layout/list1"/>
    <dgm:cxn modelId="{137DAE87-5C07-458F-B8EB-EA62FE8FA5E3}" type="presParOf" srcId="{A64AC4CC-ABD9-46D5-B8A8-EFF7D7B21BCC}" destId="{17FAB79F-08C3-40A2-B3C4-0821B3A07E54}" srcOrd="6" destOrd="0" presId="urn:microsoft.com/office/officeart/2005/8/layout/list1"/>
    <dgm:cxn modelId="{8A94638D-FB88-4A41-AF1D-D7BCC1DDB2AA}" type="presParOf" srcId="{A64AC4CC-ABD9-46D5-B8A8-EFF7D7B21BCC}" destId="{C5C5DDC7-D859-4BE9-B9FC-A180B82C46A8}" srcOrd="7" destOrd="0" presId="urn:microsoft.com/office/officeart/2005/8/layout/list1"/>
    <dgm:cxn modelId="{402E626F-46EF-484A-B5DC-98F1C7E012B4}" type="presParOf" srcId="{A64AC4CC-ABD9-46D5-B8A8-EFF7D7B21BCC}" destId="{2A5262EF-875A-4EFB-8389-70501C2E3FFC}" srcOrd="8" destOrd="0" presId="urn:microsoft.com/office/officeart/2005/8/layout/list1"/>
    <dgm:cxn modelId="{BF30B688-9C61-4427-84D2-C4F17809E90D}" type="presParOf" srcId="{2A5262EF-875A-4EFB-8389-70501C2E3FFC}" destId="{AD341422-E6B8-473B-8791-C87FEF1FA9FD}" srcOrd="0" destOrd="0" presId="urn:microsoft.com/office/officeart/2005/8/layout/list1"/>
    <dgm:cxn modelId="{08DA17B1-C264-4056-9A72-CD8ABF961993}" type="presParOf" srcId="{2A5262EF-875A-4EFB-8389-70501C2E3FFC}" destId="{EA038F90-0935-4D52-B0F0-8F3436972980}" srcOrd="1" destOrd="0" presId="urn:microsoft.com/office/officeart/2005/8/layout/list1"/>
    <dgm:cxn modelId="{DF3B828D-A7DA-489D-A0D9-51EAF9236C88}" type="presParOf" srcId="{A64AC4CC-ABD9-46D5-B8A8-EFF7D7B21BCC}" destId="{42A332EB-872B-44CC-8518-83A01F1DB37A}" srcOrd="9" destOrd="0" presId="urn:microsoft.com/office/officeart/2005/8/layout/list1"/>
    <dgm:cxn modelId="{B3E1B528-83C4-48F7-9B42-B5F58476045E}" type="presParOf" srcId="{A64AC4CC-ABD9-46D5-B8A8-EFF7D7B21BCC}" destId="{D87DCC66-D1AD-4E97-9ECD-93AEF75A6D3E}" srcOrd="10" destOrd="0" presId="urn:microsoft.com/office/officeart/2005/8/layout/list1"/>
    <dgm:cxn modelId="{972554EB-3599-452C-852E-09EC164B2ED8}" type="presParOf" srcId="{A64AC4CC-ABD9-46D5-B8A8-EFF7D7B21BCC}" destId="{9A6D6CF8-A443-4899-A3A5-44EE8050FB69}" srcOrd="11" destOrd="0" presId="urn:microsoft.com/office/officeart/2005/8/layout/list1"/>
    <dgm:cxn modelId="{A4817C5F-2706-482E-BC7D-F6B57C34D2C4}" type="presParOf" srcId="{A64AC4CC-ABD9-46D5-B8A8-EFF7D7B21BCC}" destId="{51C02C9C-435C-483C-96D5-443F104E207E}" srcOrd="12" destOrd="0" presId="urn:microsoft.com/office/officeart/2005/8/layout/list1"/>
    <dgm:cxn modelId="{91247610-BF84-4085-90F5-060C0989116A}" type="presParOf" srcId="{51C02C9C-435C-483C-96D5-443F104E207E}" destId="{8790035C-6DAA-4065-95F9-4C71958419C3}" srcOrd="0" destOrd="0" presId="urn:microsoft.com/office/officeart/2005/8/layout/list1"/>
    <dgm:cxn modelId="{4EEF4A09-A06D-4257-BA95-3ADF21873E0B}" type="presParOf" srcId="{51C02C9C-435C-483C-96D5-443F104E207E}" destId="{AE0C49A7-1B74-4F4C-A105-FAF08F8319CE}" srcOrd="1" destOrd="0" presId="urn:microsoft.com/office/officeart/2005/8/layout/list1"/>
    <dgm:cxn modelId="{48D88422-E895-41E5-8FCA-51E525DAECCF}" type="presParOf" srcId="{A64AC4CC-ABD9-46D5-B8A8-EFF7D7B21BCC}" destId="{BBFEB0CD-3D0D-44D6-91DB-DE4041703105}" srcOrd="13" destOrd="0" presId="urn:microsoft.com/office/officeart/2005/8/layout/list1"/>
    <dgm:cxn modelId="{C39A544B-B1F5-4388-BD78-7C02068A18F5}" type="presParOf" srcId="{A64AC4CC-ABD9-46D5-B8A8-EFF7D7B21BCC}" destId="{74349F13-D9A7-4CB8-991E-FDC1023A4FC6}"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2324D7F-C2FB-4E73-BC6A-AD4035988441}" type="doc">
      <dgm:prSet loTypeId="urn:microsoft.com/office/officeart/2008/layout/CircleAccentTimeline" loCatId="process" qsTypeId="urn:microsoft.com/office/officeart/2005/8/quickstyle/simple5" qsCatId="simple" csTypeId="urn:microsoft.com/office/officeart/2005/8/colors/accent2_4" csCatId="accent2" phldr="1"/>
      <dgm:spPr/>
      <dgm:t>
        <a:bodyPr/>
        <a:lstStyle/>
        <a:p>
          <a:endParaRPr lang="en-US"/>
        </a:p>
      </dgm:t>
    </dgm:pt>
    <dgm:pt modelId="{F0823BA5-F7EA-4E03-B279-1EF2CA9F9E66}">
      <dgm:prSet phldrT="[Text]"/>
      <dgm:spPr>
        <a:xfrm rot="17700000">
          <a:off x="478984" y="726821"/>
          <a:ext cx="1685369" cy="812217"/>
        </a:xfrm>
        <a:noFill/>
        <a:ln>
          <a:noFill/>
        </a:ln>
        <a:effectLst/>
      </dgm:spPr>
      <dgm:t>
        <a:bodyPr/>
        <a:lstStyle/>
        <a:p>
          <a:r>
            <a:rPr lang="en-US">
              <a:solidFill>
                <a:srgbClr val="000000">
                  <a:hueOff val="0"/>
                  <a:satOff val="0"/>
                  <a:lumOff val="0"/>
                  <a:alphaOff val="0"/>
                </a:srgbClr>
              </a:solidFill>
              <a:latin typeface="Arial"/>
              <a:ea typeface="ＭＳ Ｐゴシック"/>
              <a:cs typeface="+mn-cs"/>
            </a:rPr>
            <a:t>Accountability laws</a:t>
          </a:r>
          <a:endParaRPr lang="en-US" dirty="0">
            <a:solidFill>
              <a:srgbClr val="000000">
                <a:hueOff val="0"/>
                <a:satOff val="0"/>
                <a:lumOff val="0"/>
                <a:alphaOff val="0"/>
              </a:srgbClr>
            </a:solidFill>
            <a:latin typeface="Arial"/>
            <a:ea typeface="ＭＳ Ｐゴシック"/>
            <a:cs typeface="+mn-cs"/>
          </a:endParaRPr>
        </a:p>
      </dgm:t>
    </dgm:pt>
    <dgm:pt modelId="{37D8FAE5-AFC7-4FBE-8A4A-4D082E22A44A}" type="parTrans" cxnId="{0B7E541F-7295-4D6D-8BAF-5EA852696DDD}">
      <dgm:prSet/>
      <dgm:spPr/>
      <dgm:t>
        <a:bodyPr/>
        <a:lstStyle/>
        <a:p>
          <a:endParaRPr lang="en-US"/>
        </a:p>
      </dgm:t>
    </dgm:pt>
    <dgm:pt modelId="{24CB4D57-6E20-4C0B-B613-E9924AC1FC82}" type="sibTrans" cxnId="{0B7E541F-7295-4D6D-8BAF-5EA852696DDD}">
      <dgm:prSet/>
      <dgm:spPr/>
      <dgm:t>
        <a:bodyPr/>
        <a:lstStyle/>
        <a:p>
          <a:endParaRPr lang="en-US"/>
        </a:p>
      </dgm:t>
    </dgm:pt>
    <dgm:pt modelId="{57CD6948-FD1D-4055-9688-65DA6EAA839E}">
      <dgm:prSet phldrT="[Text]"/>
      <dgm:spPr>
        <a:xfrm rot="17700000">
          <a:off x="625690" y="3137547"/>
          <a:ext cx="1457924" cy="702956"/>
        </a:xfrm>
        <a:noFill/>
        <a:ln>
          <a:noFill/>
        </a:ln>
        <a:effectLst/>
      </dgm:spPr>
      <dgm:t>
        <a:bodyPr/>
        <a:lstStyle/>
        <a:p>
          <a:r>
            <a:rPr lang="en-US" dirty="0">
              <a:solidFill>
                <a:srgbClr val="000000">
                  <a:hueOff val="0"/>
                  <a:satOff val="0"/>
                  <a:lumOff val="0"/>
                  <a:alphaOff val="0"/>
                </a:srgbClr>
              </a:solidFill>
              <a:latin typeface="Arial"/>
              <a:ea typeface="ＭＳ Ｐゴシック"/>
              <a:cs typeface="+mn-cs"/>
            </a:rPr>
            <a:t>1997 (initial law)</a:t>
          </a:r>
        </a:p>
      </dgm:t>
    </dgm:pt>
    <dgm:pt modelId="{3F119F3C-8691-46ED-94BD-F13B3288EC98}" type="parTrans" cxnId="{DF17F82D-C809-4BCD-B82A-8C457A4A6ADC}">
      <dgm:prSet/>
      <dgm:spPr/>
      <dgm:t>
        <a:bodyPr/>
        <a:lstStyle/>
        <a:p>
          <a:endParaRPr lang="en-US"/>
        </a:p>
      </dgm:t>
    </dgm:pt>
    <dgm:pt modelId="{A4779D02-3AEA-43EB-932F-ECF792B87169}" type="sibTrans" cxnId="{DF17F82D-C809-4BCD-B82A-8C457A4A6ADC}">
      <dgm:prSet/>
      <dgm:spPr/>
      <dgm:t>
        <a:bodyPr/>
        <a:lstStyle/>
        <a:p>
          <a:endParaRPr lang="en-US"/>
        </a:p>
      </dgm:t>
    </dgm:pt>
    <dgm:pt modelId="{D6CB55AF-197A-4743-B5C5-3749F3216C74}">
      <dgm:prSet phldrT="[Text]"/>
      <dgm:spPr>
        <a:xfrm rot="17700000">
          <a:off x="1431432" y="3137547"/>
          <a:ext cx="1457924" cy="702956"/>
        </a:xfrm>
        <a:noFill/>
        <a:ln>
          <a:noFill/>
        </a:ln>
        <a:effectLst/>
      </dgm:spPr>
      <dgm:t>
        <a:bodyPr/>
        <a:lstStyle/>
        <a:p>
          <a:r>
            <a:rPr lang="en-US" dirty="0">
              <a:solidFill>
                <a:srgbClr val="000000">
                  <a:hueOff val="0"/>
                  <a:satOff val="0"/>
                  <a:lumOff val="0"/>
                  <a:alphaOff val="0"/>
                </a:srgbClr>
              </a:solidFill>
              <a:latin typeface="Arial"/>
              <a:ea typeface="ＭＳ Ｐゴシック"/>
              <a:cs typeface="+mn-cs"/>
            </a:rPr>
            <a:t>2004 (student growth)</a:t>
          </a:r>
        </a:p>
      </dgm:t>
    </dgm:pt>
    <dgm:pt modelId="{73C2B9D6-4FD5-4A55-8C1D-7A3B92A41F3F}" type="parTrans" cxnId="{39A22757-D77C-4009-A52A-0481B26D46CF}">
      <dgm:prSet/>
      <dgm:spPr/>
      <dgm:t>
        <a:bodyPr/>
        <a:lstStyle/>
        <a:p>
          <a:endParaRPr lang="en-US"/>
        </a:p>
      </dgm:t>
    </dgm:pt>
    <dgm:pt modelId="{78FAC902-EB79-4707-A3A1-5632BB142E6E}" type="sibTrans" cxnId="{39A22757-D77C-4009-A52A-0481B26D46CF}">
      <dgm:prSet/>
      <dgm:spPr/>
      <dgm:t>
        <a:bodyPr/>
        <a:lstStyle/>
        <a:p>
          <a:endParaRPr lang="en-US"/>
        </a:p>
      </dgm:t>
    </dgm:pt>
    <dgm:pt modelId="{D0B3C07F-E282-419D-B31F-6364E1F672B4}">
      <dgm:prSet phldrT="[Text]"/>
      <dgm:spPr>
        <a:xfrm rot="17700000">
          <a:off x="4354207" y="726821"/>
          <a:ext cx="1685369" cy="812217"/>
        </a:xfrm>
        <a:noFill/>
        <a:ln>
          <a:noFill/>
        </a:ln>
        <a:effectLst/>
      </dgm:spPr>
      <dgm:t>
        <a:bodyPr/>
        <a:lstStyle/>
        <a:p>
          <a:r>
            <a:rPr lang="en-US" dirty="0">
              <a:solidFill>
                <a:srgbClr val="000000">
                  <a:hueOff val="0"/>
                  <a:satOff val="0"/>
                  <a:lumOff val="0"/>
                  <a:alphaOff val="0"/>
                </a:srgbClr>
              </a:solidFill>
              <a:latin typeface="Arial"/>
              <a:ea typeface="ＭＳ Ｐゴシック"/>
              <a:cs typeface="+mn-cs"/>
            </a:rPr>
            <a:t>Data warehouse projects</a:t>
          </a:r>
        </a:p>
      </dgm:t>
    </dgm:pt>
    <dgm:pt modelId="{AAE5F667-D5A6-4B33-B306-94DD1374C62C}" type="parTrans" cxnId="{3C6E2A72-5FA0-46F7-9DDA-E26CBDF94774}">
      <dgm:prSet/>
      <dgm:spPr/>
      <dgm:t>
        <a:bodyPr/>
        <a:lstStyle/>
        <a:p>
          <a:endParaRPr lang="en-US"/>
        </a:p>
      </dgm:t>
    </dgm:pt>
    <dgm:pt modelId="{E31CF6FF-5935-4CD4-83CA-82FC9A25CE79}" type="sibTrans" cxnId="{3C6E2A72-5FA0-46F7-9DDA-E26CBDF94774}">
      <dgm:prSet/>
      <dgm:spPr/>
      <dgm:t>
        <a:bodyPr/>
        <a:lstStyle/>
        <a:p>
          <a:endParaRPr lang="en-US"/>
        </a:p>
      </dgm:t>
    </dgm:pt>
    <dgm:pt modelId="{679BB595-D964-4C93-AC8C-FFF74EA925CF}">
      <dgm:prSet phldrT="[Text]"/>
      <dgm:spPr>
        <a:xfrm rot="17700000">
          <a:off x="4500913" y="3137547"/>
          <a:ext cx="1457924" cy="702956"/>
        </a:xfrm>
        <a:noFill/>
        <a:ln>
          <a:noFill/>
        </a:ln>
        <a:effectLst/>
      </dgm:spPr>
      <dgm:t>
        <a:bodyPr/>
        <a:lstStyle/>
        <a:p>
          <a:r>
            <a:rPr lang="en-US" dirty="0">
              <a:solidFill>
                <a:srgbClr val="000000">
                  <a:hueOff val="0"/>
                  <a:satOff val="0"/>
                  <a:lumOff val="0"/>
                  <a:alphaOff val="0"/>
                </a:srgbClr>
              </a:solidFill>
              <a:latin typeface="Arial"/>
              <a:ea typeface="ＭＳ Ｐゴシック"/>
              <a:cs typeface="+mn-cs"/>
            </a:rPr>
            <a:t>2002 (basic accountability)</a:t>
          </a:r>
        </a:p>
      </dgm:t>
    </dgm:pt>
    <dgm:pt modelId="{4F98C505-2F45-4315-A230-5CE7B455229B}" type="parTrans" cxnId="{7AB8F115-3793-4D7B-8423-CBFA8320E148}">
      <dgm:prSet/>
      <dgm:spPr/>
      <dgm:t>
        <a:bodyPr/>
        <a:lstStyle/>
        <a:p>
          <a:endParaRPr lang="en-US"/>
        </a:p>
      </dgm:t>
    </dgm:pt>
    <dgm:pt modelId="{65FC7CEB-FEBF-4493-876C-7FFC2B8A84C7}" type="sibTrans" cxnId="{7AB8F115-3793-4D7B-8423-CBFA8320E148}">
      <dgm:prSet/>
      <dgm:spPr/>
      <dgm:t>
        <a:bodyPr/>
        <a:lstStyle/>
        <a:p>
          <a:endParaRPr lang="en-US"/>
        </a:p>
      </dgm:t>
    </dgm:pt>
    <dgm:pt modelId="{4FC8E855-0F8D-40D9-AC48-F0D1780543A0}">
      <dgm:prSet phldrT="[Text]"/>
      <dgm:spPr>
        <a:xfrm rot="17700000">
          <a:off x="5306655" y="3137547"/>
          <a:ext cx="1457924" cy="702956"/>
        </a:xfrm>
        <a:noFill/>
        <a:ln>
          <a:noFill/>
        </a:ln>
        <a:effectLst/>
      </dgm:spPr>
      <dgm:t>
        <a:bodyPr/>
        <a:lstStyle/>
        <a:p>
          <a:r>
            <a:rPr lang="en-US" dirty="0">
              <a:solidFill>
                <a:srgbClr val="000000">
                  <a:hueOff val="0"/>
                  <a:satOff val="0"/>
                  <a:lumOff val="0"/>
                  <a:alphaOff val="0"/>
                </a:srgbClr>
              </a:solidFill>
              <a:latin typeface="Arial"/>
              <a:ea typeface="ＭＳ Ｐゴシック"/>
              <a:cs typeface="+mn-cs"/>
            </a:rPr>
            <a:t>2007 (student growth extension and web portals)</a:t>
          </a:r>
        </a:p>
      </dgm:t>
    </dgm:pt>
    <dgm:pt modelId="{10479BF9-4DC3-4996-BDF3-92A302DAB8E7}" type="parTrans" cxnId="{5CF0AE8A-FC24-4A33-A133-6F9D3B0B03C0}">
      <dgm:prSet/>
      <dgm:spPr/>
      <dgm:t>
        <a:bodyPr/>
        <a:lstStyle/>
        <a:p>
          <a:endParaRPr lang="en-US"/>
        </a:p>
      </dgm:t>
    </dgm:pt>
    <dgm:pt modelId="{408077E8-29DB-401B-90D5-790D7ACECE79}" type="sibTrans" cxnId="{5CF0AE8A-FC24-4A33-A133-6F9D3B0B03C0}">
      <dgm:prSet/>
      <dgm:spPr/>
      <dgm:t>
        <a:bodyPr/>
        <a:lstStyle/>
        <a:p>
          <a:endParaRPr lang="en-US"/>
        </a:p>
      </dgm:t>
    </dgm:pt>
    <dgm:pt modelId="{1C1D135F-7AF7-4395-A442-4DBF23546971}">
      <dgm:prSet phldrT="[Text]"/>
      <dgm:spPr>
        <a:xfrm rot="17700000">
          <a:off x="2237174" y="3137547"/>
          <a:ext cx="1457924" cy="702956"/>
        </a:xfrm>
        <a:noFill/>
        <a:ln>
          <a:noFill/>
        </a:ln>
        <a:effectLst/>
      </dgm:spPr>
      <dgm:t>
        <a:bodyPr/>
        <a:lstStyle/>
        <a:p>
          <a:r>
            <a:rPr lang="en-US" dirty="0">
              <a:solidFill>
                <a:srgbClr val="000000">
                  <a:hueOff val="0"/>
                  <a:satOff val="0"/>
                  <a:lumOff val="0"/>
                  <a:alphaOff val="0"/>
                </a:srgbClr>
              </a:solidFill>
              <a:latin typeface="Arial"/>
              <a:ea typeface="ＭＳ Ｐゴシック"/>
              <a:cs typeface="+mn-cs"/>
            </a:rPr>
            <a:t>2007 (more student growth)</a:t>
          </a:r>
        </a:p>
      </dgm:t>
    </dgm:pt>
    <dgm:pt modelId="{71CB5F52-50CE-443F-9733-130FA212E8F6}" type="parTrans" cxnId="{8F265521-19B2-4FFB-AF48-B88D16923585}">
      <dgm:prSet/>
      <dgm:spPr/>
      <dgm:t>
        <a:bodyPr/>
        <a:lstStyle/>
        <a:p>
          <a:endParaRPr lang="en-US"/>
        </a:p>
      </dgm:t>
    </dgm:pt>
    <dgm:pt modelId="{E09A64C6-4B1E-49D3-AD59-16747A2DEA0D}" type="sibTrans" cxnId="{8F265521-19B2-4FFB-AF48-B88D16923585}">
      <dgm:prSet/>
      <dgm:spPr/>
      <dgm:t>
        <a:bodyPr/>
        <a:lstStyle/>
        <a:p>
          <a:endParaRPr lang="en-US"/>
        </a:p>
      </dgm:t>
    </dgm:pt>
    <dgm:pt modelId="{6C0C6501-0E94-49A8-A575-455D6D4FA8CA}">
      <dgm:prSet phldrT="[Text]"/>
      <dgm:spPr>
        <a:xfrm rot="17700000">
          <a:off x="6112398" y="3137547"/>
          <a:ext cx="1457924" cy="702956"/>
        </a:xfrm>
        <a:noFill/>
        <a:ln>
          <a:noFill/>
        </a:ln>
        <a:effectLst/>
      </dgm:spPr>
      <dgm:t>
        <a:bodyPr/>
        <a:lstStyle/>
        <a:p>
          <a:r>
            <a:rPr lang="en-US" dirty="0">
              <a:solidFill>
                <a:srgbClr val="000000">
                  <a:hueOff val="0"/>
                  <a:satOff val="0"/>
                  <a:lumOff val="0"/>
                  <a:alphaOff val="0"/>
                </a:srgbClr>
              </a:solidFill>
              <a:latin typeface="Arial"/>
              <a:ea typeface="ＭＳ Ｐゴシック"/>
              <a:cs typeface="+mn-cs"/>
            </a:rPr>
            <a:t>2013 (scope and data integration extensions)</a:t>
          </a:r>
        </a:p>
      </dgm:t>
    </dgm:pt>
    <dgm:pt modelId="{2B4136EE-8FDF-4675-BD57-1EE10C8BD49B}" type="parTrans" cxnId="{B09D737A-7B25-4977-AB72-0B50360A519D}">
      <dgm:prSet/>
      <dgm:spPr/>
      <dgm:t>
        <a:bodyPr/>
        <a:lstStyle/>
        <a:p>
          <a:endParaRPr lang="en-US"/>
        </a:p>
      </dgm:t>
    </dgm:pt>
    <dgm:pt modelId="{77805F5C-7A38-4D9E-A7CB-AF68843C6C92}" type="sibTrans" cxnId="{B09D737A-7B25-4977-AB72-0B50360A519D}">
      <dgm:prSet/>
      <dgm:spPr/>
      <dgm:t>
        <a:bodyPr/>
        <a:lstStyle/>
        <a:p>
          <a:endParaRPr lang="en-US"/>
        </a:p>
      </dgm:t>
    </dgm:pt>
    <dgm:pt modelId="{8C87826C-B622-4B80-9251-89701514DDAF}" type="pres">
      <dgm:prSet presAssocID="{12324D7F-C2FB-4E73-BC6A-AD4035988441}" presName="Name0" presStyleCnt="0">
        <dgm:presLayoutVars>
          <dgm:dir/>
        </dgm:presLayoutVars>
      </dgm:prSet>
      <dgm:spPr/>
      <dgm:t>
        <a:bodyPr/>
        <a:lstStyle/>
        <a:p>
          <a:endParaRPr lang="en-US"/>
        </a:p>
      </dgm:t>
    </dgm:pt>
    <dgm:pt modelId="{C8323B07-99E6-4E27-9B4E-46FF1F007727}" type="pres">
      <dgm:prSet presAssocID="{F0823BA5-F7EA-4E03-B279-1EF2CA9F9E66}" presName="parComposite" presStyleCnt="0"/>
      <dgm:spPr/>
    </dgm:pt>
    <dgm:pt modelId="{572577C1-7923-40C3-933E-39925724102F}" type="pres">
      <dgm:prSet presAssocID="{F0823BA5-F7EA-4E03-B279-1EF2CA9F9E66}" presName="parBigCircle" presStyleLbl="node0" presStyleIdx="0" presStyleCnt="2"/>
      <dgm:spPr>
        <a:xfrm>
          <a:off x="1272" y="1832048"/>
          <a:ext cx="1355767" cy="1355767"/>
        </a:xfrm>
        <a:prstGeom prst="donut">
          <a:avLst>
            <a:gd name="adj" fmla="val 20000"/>
          </a:avLst>
        </a:prstGeom>
        <a:gradFill rotWithShape="0">
          <a:gsLst>
            <a:gs pos="0">
              <a:srgbClr val="333399">
                <a:shade val="60000"/>
                <a:hueOff val="0"/>
                <a:satOff val="0"/>
                <a:lumOff val="0"/>
                <a:alphaOff val="0"/>
                <a:tint val="100000"/>
                <a:shade val="100000"/>
                <a:satMod val="130000"/>
              </a:srgbClr>
            </a:gs>
            <a:gs pos="100000">
              <a:srgbClr val="333399">
                <a:shade val="60000"/>
                <a:hueOff val="0"/>
                <a:satOff val="0"/>
                <a:lumOff val="0"/>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pt>
    <dgm:pt modelId="{BE3C060C-0615-477B-8F46-FC8B338196F6}" type="pres">
      <dgm:prSet presAssocID="{F0823BA5-F7EA-4E03-B279-1EF2CA9F9E66}" presName="parTx" presStyleLbl="revTx" presStyleIdx="0" presStyleCnt="14"/>
      <dgm:spPr>
        <a:prstGeom prst="rect">
          <a:avLst/>
        </a:prstGeom>
      </dgm:spPr>
      <dgm:t>
        <a:bodyPr/>
        <a:lstStyle/>
        <a:p>
          <a:endParaRPr lang="en-US"/>
        </a:p>
      </dgm:t>
    </dgm:pt>
    <dgm:pt modelId="{DC790C5B-4BBF-4B34-B9EB-E59B10045332}" type="pres">
      <dgm:prSet presAssocID="{F0823BA5-F7EA-4E03-B279-1EF2CA9F9E66}" presName="bSpace" presStyleCnt="0"/>
      <dgm:spPr/>
    </dgm:pt>
    <dgm:pt modelId="{027C1937-74E6-4E2F-AF13-B12957A729CF}" type="pres">
      <dgm:prSet presAssocID="{F0823BA5-F7EA-4E03-B279-1EF2CA9F9E66}" presName="parBackupNorm" presStyleCnt="0"/>
      <dgm:spPr/>
    </dgm:pt>
    <dgm:pt modelId="{CEEBEE64-E22E-44CE-86D5-6BB69B5CE9D9}" type="pres">
      <dgm:prSet presAssocID="{24CB4D57-6E20-4C0B-B613-E9924AC1FC82}" presName="parSpace" presStyleCnt="0"/>
      <dgm:spPr/>
    </dgm:pt>
    <dgm:pt modelId="{AED570A2-3949-48C9-9BD5-C62DF473B4EE}" type="pres">
      <dgm:prSet presAssocID="{57CD6948-FD1D-4055-9688-65DA6EAA839E}" presName="desBackupLeftNorm" presStyleCnt="0"/>
      <dgm:spPr/>
    </dgm:pt>
    <dgm:pt modelId="{D854D1BA-3A7A-4E61-B7F3-D12B635A2EC7}" type="pres">
      <dgm:prSet presAssocID="{57CD6948-FD1D-4055-9688-65DA6EAA839E}" presName="desComposite" presStyleCnt="0"/>
      <dgm:spPr/>
    </dgm:pt>
    <dgm:pt modelId="{E4F7A0C1-026F-4008-BE1B-E9066EE893F7}" type="pres">
      <dgm:prSet presAssocID="{57CD6948-FD1D-4055-9688-65DA6EAA839E}" presName="desCircle" presStyleLbl="node1" presStyleIdx="0" presStyleCnt="6"/>
      <dgm:spPr>
        <a:xfrm>
          <a:off x="1459161" y="2158067"/>
          <a:ext cx="703729" cy="703729"/>
        </a:xfrm>
        <a:prstGeom prst="ellipse">
          <a:avLst/>
        </a:prstGeom>
        <a:gradFill rotWithShape="0">
          <a:gsLst>
            <a:gs pos="0">
              <a:srgbClr val="333399">
                <a:shade val="50000"/>
                <a:hueOff val="0"/>
                <a:satOff val="0"/>
                <a:lumOff val="0"/>
                <a:alphaOff val="0"/>
                <a:tint val="100000"/>
                <a:shade val="100000"/>
                <a:satMod val="130000"/>
              </a:srgbClr>
            </a:gs>
            <a:gs pos="100000">
              <a:srgbClr val="333399">
                <a:shade val="50000"/>
                <a:hueOff val="0"/>
                <a:satOff val="0"/>
                <a:lumOff val="0"/>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pt>
    <dgm:pt modelId="{6BB331BD-AF34-42A2-9F63-F5D1AAC2C61B}" type="pres">
      <dgm:prSet presAssocID="{57CD6948-FD1D-4055-9688-65DA6EAA839E}" presName="chTx" presStyleLbl="revTx" presStyleIdx="1" presStyleCnt="14"/>
      <dgm:spPr>
        <a:prstGeom prst="rect">
          <a:avLst/>
        </a:prstGeom>
      </dgm:spPr>
      <dgm:t>
        <a:bodyPr/>
        <a:lstStyle/>
        <a:p>
          <a:endParaRPr lang="en-US"/>
        </a:p>
      </dgm:t>
    </dgm:pt>
    <dgm:pt modelId="{21D04055-4890-452B-AAFA-3E1E84302EAE}" type="pres">
      <dgm:prSet presAssocID="{57CD6948-FD1D-4055-9688-65DA6EAA839E}" presName="desTx" presStyleLbl="revTx" presStyleIdx="2" presStyleCnt="14">
        <dgm:presLayoutVars>
          <dgm:bulletEnabled val="1"/>
        </dgm:presLayoutVars>
      </dgm:prSet>
      <dgm:spPr>
        <a:xfrm rot="17700000">
          <a:off x="1538437" y="1179360"/>
          <a:ext cx="1457924" cy="702956"/>
        </a:xfrm>
        <a:prstGeom prst="rect">
          <a:avLst/>
        </a:prstGeom>
        <a:noFill/>
        <a:ln>
          <a:noFill/>
        </a:ln>
        <a:effectLst/>
      </dgm:spPr>
    </dgm:pt>
    <dgm:pt modelId="{742CB503-C853-47FB-88CB-F93422687083}" type="pres">
      <dgm:prSet presAssocID="{57CD6948-FD1D-4055-9688-65DA6EAA839E}" presName="desBackupRightNorm" presStyleCnt="0"/>
      <dgm:spPr/>
    </dgm:pt>
    <dgm:pt modelId="{73E1C40A-1641-4E48-A46B-BEBF698010BE}" type="pres">
      <dgm:prSet presAssocID="{A4779D02-3AEA-43EB-932F-ECF792B87169}" presName="desSpace" presStyleCnt="0"/>
      <dgm:spPr/>
    </dgm:pt>
    <dgm:pt modelId="{1D308A20-6721-433F-BC13-40090609E066}" type="pres">
      <dgm:prSet presAssocID="{D6CB55AF-197A-4743-B5C5-3749F3216C74}" presName="desBackupLeftNorm" presStyleCnt="0"/>
      <dgm:spPr/>
    </dgm:pt>
    <dgm:pt modelId="{3692D0CD-9CB5-496E-89A8-E930430639B3}" type="pres">
      <dgm:prSet presAssocID="{D6CB55AF-197A-4743-B5C5-3749F3216C74}" presName="desComposite" presStyleCnt="0"/>
      <dgm:spPr/>
    </dgm:pt>
    <dgm:pt modelId="{500EFBF2-A7F6-4E99-8A45-4F29573FA27E}" type="pres">
      <dgm:prSet presAssocID="{D6CB55AF-197A-4743-B5C5-3749F3216C74}" presName="desCircle" presStyleLbl="node1" presStyleIdx="1" presStyleCnt="6"/>
      <dgm:spPr>
        <a:xfrm>
          <a:off x="2264903" y="2158067"/>
          <a:ext cx="703729" cy="703729"/>
        </a:xfrm>
        <a:prstGeom prst="ellipse">
          <a:avLst/>
        </a:prstGeom>
        <a:gradFill rotWithShape="0">
          <a:gsLst>
            <a:gs pos="0">
              <a:srgbClr val="333399">
                <a:shade val="50000"/>
                <a:hueOff val="0"/>
                <a:satOff val="-10844"/>
                <a:lumOff val="17593"/>
                <a:alphaOff val="0"/>
                <a:tint val="100000"/>
                <a:shade val="100000"/>
                <a:satMod val="130000"/>
              </a:srgbClr>
            </a:gs>
            <a:gs pos="100000">
              <a:srgbClr val="333399">
                <a:shade val="50000"/>
                <a:hueOff val="0"/>
                <a:satOff val="-10844"/>
                <a:lumOff val="17593"/>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pt>
    <dgm:pt modelId="{09C4D869-1CBE-4C88-B6F3-E938EA2071F1}" type="pres">
      <dgm:prSet presAssocID="{D6CB55AF-197A-4743-B5C5-3749F3216C74}" presName="chTx" presStyleLbl="revTx" presStyleIdx="3" presStyleCnt="14"/>
      <dgm:spPr>
        <a:prstGeom prst="rect">
          <a:avLst/>
        </a:prstGeom>
      </dgm:spPr>
      <dgm:t>
        <a:bodyPr/>
        <a:lstStyle/>
        <a:p>
          <a:endParaRPr lang="en-US"/>
        </a:p>
      </dgm:t>
    </dgm:pt>
    <dgm:pt modelId="{F8B1497E-8448-4F07-9B18-09A9C33684D2}" type="pres">
      <dgm:prSet presAssocID="{D6CB55AF-197A-4743-B5C5-3749F3216C74}" presName="desTx" presStyleLbl="revTx" presStyleIdx="4" presStyleCnt="14">
        <dgm:presLayoutVars>
          <dgm:bulletEnabled val="1"/>
        </dgm:presLayoutVars>
      </dgm:prSet>
      <dgm:spPr>
        <a:xfrm rot="17700000">
          <a:off x="2344179" y="1179360"/>
          <a:ext cx="1457924" cy="702956"/>
        </a:xfrm>
        <a:prstGeom prst="rect">
          <a:avLst/>
        </a:prstGeom>
        <a:noFill/>
        <a:ln>
          <a:noFill/>
        </a:ln>
        <a:effectLst/>
      </dgm:spPr>
    </dgm:pt>
    <dgm:pt modelId="{DFDDD7E3-21F6-4927-8B65-2F8787929B3C}" type="pres">
      <dgm:prSet presAssocID="{D6CB55AF-197A-4743-B5C5-3749F3216C74}" presName="desBackupRightNorm" presStyleCnt="0"/>
      <dgm:spPr/>
    </dgm:pt>
    <dgm:pt modelId="{AF5BFAA4-2A1C-40D5-9AAC-343072028E68}" type="pres">
      <dgm:prSet presAssocID="{78FAC902-EB79-4707-A3A1-5632BB142E6E}" presName="desSpace" presStyleCnt="0"/>
      <dgm:spPr/>
    </dgm:pt>
    <dgm:pt modelId="{F735B4A1-FDE8-4823-A644-A8B60D7800AB}" type="pres">
      <dgm:prSet presAssocID="{1C1D135F-7AF7-4395-A442-4DBF23546971}" presName="desBackupLeftNorm" presStyleCnt="0"/>
      <dgm:spPr/>
    </dgm:pt>
    <dgm:pt modelId="{7A1C23E1-25E8-4B92-9070-5655398053B7}" type="pres">
      <dgm:prSet presAssocID="{1C1D135F-7AF7-4395-A442-4DBF23546971}" presName="desComposite" presStyleCnt="0"/>
      <dgm:spPr/>
    </dgm:pt>
    <dgm:pt modelId="{FF9F5D97-1BD2-4F5E-BACE-B60ACD6624AC}" type="pres">
      <dgm:prSet presAssocID="{1C1D135F-7AF7-4395-A442-4DBF23546971}" presName="desCircle" presStyleLbl="node1" presStyleIdx="2" presStyleCnt="6"/>
      <dgm:spPr>
        <a:xfrm>
          <a:off x="3070645" y="2158067"/>
          <a:ext cx="703729" cy="703729"/>
        </a:xfrm>
        <a:prstGeom prst="ellipse">
          <a:avLst/>
        </a:prstGeom>
        <a:gradFill rotWithShape="0">
          <a:gsLst>
            <a:gs pos="0">
              <a:srgbClr val="333399">
                <a:shade val="50000"/>
                <a:hueOff val="0"/>
                <a:satOff val="-21688"/>
                <a:lumOff val="35185"/>
                <a:alphaOff val="0"/>
                <a:tint val="100000"/>
                <a:shade val="100000"/>
                <a:satMod val="130000"/>
              </a:srgbClr>
            </a:gs>
            <a:gs pos="100000">
              <a:srgbClr val="333399">
                <a:shade val="50000"/>
                <a:hueOff val="0"/>
                <a:satOff val="-21688"/>
                <a:lumOff val="35185"/>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pt>
    <dgm:pt modelId="{2EA1A9C3-DE64-4173-9849-6454FC0373BA}" type="pres">
      <dgm:prSet presAssocID="{1C1D135F-7AF7-4395-A442-4DBF23546971}" presName="chTx" presStyleLbl="revTx" presStyleIdx="5" presStyleCnt="14"/>
      <dgm:spPr>
        <a:prstGeom prst="rect">
          <a:avLst/>
        </a:prstGeom>
      </dgm:spPr>
      <dgm:t>
        <a:bodyPr/>
        <a:lstStyle/>
        <a:p>
          <a:endParaRPr lang="en-US"/>
        </a:p>
      </dgm:t>
    </dgm:pt>
    <dgm:pt modelId="{48EB0C22-11CD-432D-B90D-F122B1643D90}" type="pres">
      <dgm:prSet presAssocID="{1C1D135F-7AF7-4395-A442-4DBF23546971}" presName="desTx" presStyleLbl="revTx" presStyleIdx="6" presStyleCnt="14">
        <dgm:presLayoutVars>
          <dgm:bulletEnabled val="1"/>
        </dgm:presLayoutVars>
      </dgm:prSet>
      <dgm:spPr>
        <a:xfrm rot="17700000">
          <a:off x="3149921" y="1179360"/>
          <a:ext cx="1457924" cy="702956"/>
        </a:xfrm>
        <a:prstGeom prst="rect">
          <a:avLst/>
        </a:prstGeom>
        <a:noFill/>
        <a:ln>
          <a:noFill/>
        </a:ln>
        <a:effectLst/>
      </dgm:spPr>
    </dgm:pt>
    <dgm:pt modelId="{BE32156C-2B71-4C0D-8014-375035B40F15}" type="pres">
      <dgm:prSet presAssocID="{1C1D135F-7AF7-4395-A442-4DBF23546971}" presName="desBackupRightNorm" presStyleCnt="0"/>
      <dgm:spPr/>
    </dgm:pt>
    <dgm:pt modelId="{F23CBE2D-14AC-4017-B08E-E4DA9A9FE4F8}" type="pres">
      <dgm:prSet presAssocID="{E09A64C6-4B1E-49D3-AD59-16747A2DEA0D}" presName="desSpace" presStyleCnt="0"/>
      <dgm:spPr/>
    </dgm:pt>
    <dgm:pt modelId="{D427E91F-3A02-4305-8FE4-B64EFA95D57D}" type="pres">
      <dgm:prSet presAssocID="{D0B3C07F-E282-419D-B31F-6364E1F672B4}" presName="parComposite" presStyleCnt="0"/>
      <dgm:spPr/>
    </dgm:pt>
    <dgm:pt modelId="{06BCDDFA-59C1-4FF0-8808-AB0CDFAAB5E3}" type="pres">
      <dgm:prSet presAssocID="{D0B3C07F-E282-419D-B31F-6364E1F672B4}" presName="parBigCircle" presStyleLbl="node0" presStyleIdx="1" presStyleCnt="2"/>
      <dgm:spPr>
        <a:xfrm>
          <a:off x="3876496" y="1832048"/>
          <a:ext cx="1355767" cy="1355767"/>
        </a:xfrm>
        <a:prstGeom prst="donut">
          <a:avLst>
            <a:gd name="adj" fmla="val 20000"/>
          </a:avLst>
        </a:prstGeom>
        <a:gradFill rotWithShape="0">
          <a:gsLst>
            <a:gs pos="0">
              <a:srgbClr val="333399">
                <a:shade val="60000"/>
                <a:hueOff val="0"/>
                <a:satOff val="0"/>
                <a:lumOff val="0"/>
                <a:alphaOff val="0"/>
                <a:tint val="100000"/>
                <a:shade val="100000"/>
                <a:satMod val="130000"/>
              </a:srgbClr>
            </a:gs>
            <a:gs pos="100000">
              <a:srgbClr val="333399">
                <a:shade val="60000"/>
                <a:hueOff val="0"/>
                <a:satOff val="0"/>
                <a:lumOff val="0"/>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pt>
    <dgm:pt modelId="{C7C1C1CF-8508-47E5-A5CE-313313BEF96B}" type="pres">
      <dgm:prSet presAssocID="{D0B3C07F-E282-419D-B31F-6364E1F672B4}" presName="parTx" presStyleLbl="revTx" presStyleIdx="7" presStyleCnt="14"/>
      <dgm:spPr>
        <a:prstGeom prst="rect">
          <a:avLst/>
        </a:prstGeom>
      </dgm:spPr>
      <dgm:t>
        <a:bodyPr/>
        <a:lstStyle/>
        <a:p>
          <a:endParaRPr lang="en-US"/>
        </a:p>
      </dgm:t>
    </dgm:pt>
    <dgm:pt modelId="{BA4559AB-9F2D-4F2F-A10B-E81938C2A0AE}" type="pres">
      <dgm:prSet presAssocID="{D0B3C07F-E282-419D-B31F-6364E1F672B4}" presName="bSpace" presStyleCnt="0"/>
      <dgm:spPr/>
    </dgm:pt>
    <dgm:pt modelId="{41AE549D-0D7B-4A27-8BE2-A8576C974913}" type="pres">
      <dgm:prSet presAssocID="{D0B3C07F-E282-419D-B31F-6364E1F672B4}" presName="parBackupNorm" presStyleCnt="0"/>
      <dgm:spPr/>
    </dgm:pt>
    <dgm:pt modelId="{7E4EB35E-E9D3-4177-BA8C-7F5DF31FB102}" type="pres">
      <dgm:prSet presAssocID="{E31CF6FF-5935-4CD4-83CA-82FC9A25CE79}" presName="parSpace" presStyleCnt="0"/>
      <dgm:spPr/>
    </dgm:pt>
    <dgm:pt modelId="{65F7886E-B7EF-427F-AD49-E21CC9913DE9}" type="pres">
      <dgm:prSet presAssocID="{679BB595-D964-4C93-AC8C-FFF74EA925CF}" presName="desBackupLeftNorm" presStyleCnt="0"/>
      <dgm:spPr/>
    </dgm:pt>
    <dgm:pt modelId="{38844CEE-E09B-4232-9666-F8FDAA132E40}" type="pres">
      <dgm:prSet presAssocID="{679BB595-D964-4C93-AC8C-FFF74EA925CF}" presName="desComposite" presStyleCnt="0"/>
      <dgm:spPr/>
    </dgm:pt>
    <dgm:pt modelId="{C75D1E73-40DA-424C-958F-7D117A86C196}" type="pres">
      <dgm:prSet presAssocID="{679BB595-D964-4C93-AC8C-FFF74EA925CF}" presName="desCircle" presStyleLbl="node1" presStyleIdx="3" presStyleCnt="6"/>
      <dgm:spPr>
        <a:xfrm>
          <a:off x="5334384" y="2158067"/>
          <a:ext cx="703729" cy="703729"/>
        </a:xfrm>
        <a:prstGeom prst="ellipse">
          <a:avLst/>
        </a:prstGeom>
        <a:gradFill rotWithShape="0">
          <a:gsLst>
            <a:gs pos="0">
              <a:srgbClr val="333399">
                <a:shade val="50000"/>
                <a:hueOff val="0"/>
                <a:satOff val="-32532"/>
                <a:lumOff val="52778"/>
                <a:alphaOff val="0"/>
                <a:tint val="100000"/>
                <a:shade val="100000"/>
                <a:satMod val="130000"/>
              </a:srgbClr>
            </a:gs>
            <a:gs pos="100000">
              <a:srgbClr val="333399">
                <a:shade val="50000"/>
                <a:hueOff val="0"/>
                <a:satOff val="-32532"/>
                <a:lumOff val="52778"/>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pt>
    <dgm:pt modelId="{96E1C36C-C9E4-42D5-AAE7-DF5B03098A71}" type="pres">
      <dgm:prSet presAssocID="{679BB595-D964-4C93-AC8C-FFF74EA925CF}" presName="chTx" presStyleLbl="revTx" presStyleIdx="8" presStyleCnt="14"/>
      <dgm:spPr>
        <a:prstGeom prst="rect">
          <a:avLst/>
        </a:prstGeom>
      </dgm:spPr>
      <dgm:t>
        <a:bodyPr/>
        <a:lstStyle/>
        <a:p>
          <a:endParaRPr lang="en-US"/>
        </a:p>
      </dgm:t>
    </dgm:pt>
    <dgm:pt modelId="{06F062C7-1B56-48F7-817C-AD93E45D55DF}" type="pres">
      <dgm:prSet presAssocID="{679BB595-D964-4C93-AC8C-FFF74EA925CF}" presName="desTx" presStyleLbl="revTx" presStyleIdx="9" presStyleCnt="14">
        <dgm:presLayoutVars>
          <dgm:bulletEnabled val="1"/>
        </dgm:presLayoutVars>
      </dgm:prSet>
      <dgm:spPr>
        <a:xfrm rot="17700000">
          <a:off x="5413660" y="1179360"/>
          <a:ext cx="1457924" cy="702956"/>
        </a:xfrm>
        <a:prstGeom prst="rect">
          <a:avLst/>
        </a:prstGeom>
        <a:noFill/>
        <a:ln>
          <a:noFill/>
        </a:ln>
        <a:effectLst/>
      </dgm:spPr>
    </dgm:pt>
    <dgm:pt modelId="{1F43C3A4-2016-4267-AC04-3BC4F96C87A1}" type="pres">
      <dgm:prSet presAssocID="{679BB595-D964-4C93-AC8C-FFF74EA925CF}" presName="desBackupRightNorm" presStyleCnt="0"/>
      <dgm:spPr/>
    </dgm:pt>
    <dgm:pt modelId="{05719AD3-9D29-4F77-8673-AE8636FB246A}" type="pres">
      <dgm:prSet presAssocID="{65FC7CEB-FEBF-4493-876C-7FFC2B8A84C7}" presName="desSpace" presStyleCnt="0"/>
      <dgm:spPr/>
    </dgm:pt>
    <dgm:pt modelId="{C31ABFFE-B517-4249-985A-6A298D2634EE}" type="pres">
      <dgm:prSet presAssocID="{4FC8E855-0F8D-40D9-AC48-F0D1780543A0}" presName="desBackupLeftNorm" presStyleCnt="0"/>
      <dgm:spPr/>
    </dgm:pt>
    <dgm:pt modelId="{9A03AB6B-6680-4500-9D08-8D88371B9265}" type="pres">
      <dgm:prSet presAssocID="{4FC8E855-0F8D-40D9-AC48-F0D1780543A0}" presName="desComposite" presStyleCnt="0"/>
      <dgm:spPr/>
    </dgm:pt>
    <dgm:pt modelId="{A878A1F4-9708-4ADB-9FE0-869307908723}" type="pres">
      <dgm:prSet presAssocID="{4FC8E855-0F8D-40D9-AC48-F0D1780543A0}" presName="desCircle" presStyleLbl="node1" presStyleIdx="4" presStyleCnt="6"/>
      <dgm:spPr>
        <a:xfrm>
          <a:off x="6140126" y="2158067"/>
          <a:ext cx="703729" cy="703729"/>
        </a:xfrm>
        <a:prstGeom prst="ellipse">
          <a:avLst/>
        </a:prstGeom>
        <a:gradFill rotWithShape="0">
          <a:gsLst>
            <a:gs pos="0">
              <a:srgbClr val="333399">
                <a:shade val="50000"/>
                <a:hueOff val="0"/>
                <a:satOff val="-21688"/>
                <a:lumOff val="35185"/>
                <a:alphaOff val="0"/>
                <a:tint val="100000"/>
                <a:shade val="100000"/>
                <a:satMod val="130000"/>
              </a:srgbClr>
            </a:gs>
            <a:gs pos="100000">
              <a:srgbClr val="333399">
                <a:shade val="50000"/>
                <a:hueOff val="0"/>
                <a:satOff val="-21688"/>
                <a:lumOff val="35185"/>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pt>
    <dgm:pt modelId="{AAD18889-2DD9-4448-ADEB-E38E615F9C6E}" type="pres">
      <dgm:prSet presAssocID="{4FC8E855-0F8D-40D9-AC48-F0D1780543A0}" presName="chTx" presStyleLbl="revTx" presStyleIdx="10" presStyleCnt="14"/>
      <dgm:spPr>
        <a:prstGeom prst="rect">
          <a:avLst/>
        </a:prstGeom>
      </dgm:spPr>
      <dgm:t>
        <a:bodyPr/>
        <a:lstStyle/>
        <a:p>
          <a:endParaRPr lang="en-US"/>
        </a:p>
      </dgm:t>
    </dgm:pt>
    <dgm:pt modelId="{56A5EC5E-8494-4F1F-B918-F0EC9A5D3C9B}" type="pres">
      <dgm:prSet presAssocID="{4FC8E855-0F8D-40D9-AC48-F0D1780543A0}" presName="desTx" presStyleLbl="revTx" presStyleIdx="11" presStyleCnt="14">
        <dgm:presLayoutVars>
          <dgm:bulletEnabled val="1"/>
        </dgm:presLayoutVars>
      </dgm:prSet>
      <dgm:spPr>
        <a:xfrm rot="17700000">
          <a:off x="6219402" y="1179360"/>
          <a:ext cx="1457924" cy="702956"/>
        </a:xfrm>
        <a:prstGeom prst="rect">
          <a:avLst/>
        </a:prstGeom>
        <a:noFill/>
        <a:ln>
          <a:noFill/>
        </a:ln>
        <a:effectLst/>
      </dgm:spPr>
    </dgm:pt>
    <dgm:pt modelId="{242677FA-2E5F-40E3-8A2A-B0F6AF0F39DB}" type="pres">
      <dgm:prSet presAssocID="{4FC8E855-0F8D-40D9-AC48-F0D1780543A0}" presName="desBackupRightNorm" presStyleCnt="0"/>
      <dgm:spPr/>
    </dgm:pt>
    <dgm:pt modelId="{BF72F19E-E0F2-406C-BFC8-F78722E0FD09}" type="pres">
      <dgm:prSet presAssocID="{408077E8-29DB-401B-90D5-790D7ACECE79}" presName="desSpace" presStyleCnt="0"/>
      <dgm:spPr/>
    </dgm:pt>
    <dgm:pt modelId="{796E0C45-AE95-401A-8031-7B26B2642477}" type="pres">
      <dgm:prSet presAssocID="{6C0C6501-0E94-49A8-A575-455D6D4FA8CA}" presName="desBackupLeftNorm" presStyleCnt="0"/>
      <dgm:spPr/>
    </dgm:pt>
    <dgm:pt modelId="{4210CD1F-0493-43C0-BD12-A18420DBE19D}" type="pres">
      <dgm:prSet presAssocID="{6C0C6501-0E94-49A8-A575-455D6D4FA8CA}" presName="desComposite" presStyleCnt="0"/>
      <dgm:spPr/>
    </dgm:pt>
    <dgm:pt modelId="{8B6B2B18-3358-4D9D-8987-EECF0F49F44A}" type="pres">
      <dgm:prSet presAssocID="{6C0C6501-0E94-49A8-A575-455D6D4FA8CA}" presName="desCircle" presStyleLbl="node1" presStyleIdx="5" presStyleCnt="6"/>
      <dgm:spPr>
        <a:xfrm>
          <a:off x="6945868" y="2158067"/>
          <a:ext cx="703729" cy="703729"/>
        </a:xfrm>
        <a:prstGeom prst="ellipse">
          <a:avLst/>
        </a:prstGeom>
        <a:gradFill rotWithShape="0">
          <a:gsLst>
            <a:gs pos="0">
              <a:srgbClr val="333399">
                <a:shade val="50000"/>
                <a:hueOff val="0"/>
                <a:satOff val="-10844"/>
                <a:lumOff val="17593"/>
                <a:alphaOff val="0"/>
                <a:tint val="100000"/>
                <a:shade val="100000"/>
                <a:satMod val="130000"/>
              </a:srgbClr>
            </a:gs>
            <a:gs pos="100000">
              <a:srgbClr val="333399">
                <a:shade val="50000"/>
                <a:hueOff val="0"/>
                <a:satOff val="-10844"/>
                <a:lumOff val="17593"/>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pt>
    <dgm:pt modelId="{8C3D3AEB-1E04-4CA3-BA9A-53A17B27DD41}" type="pres">
      <dgm:prSet presAssocID="{6C0C6501-0E94-49A8-A575-455D6D4FA8CA}" presName="chTx" presStyleLbl="revTx" presStyleIdx="12" presStyleCnt="14"/>
      <dgm:spPr>
        <a:prstGeom prst="rect">
          <a:avLst/>
        </a:prstGeom>
      </dgm:spPr>
      <dgm:t>
        <a:bodyPr/>
        <a:lstStyle/>
        <a:p>
          <a:endParaRPr lang="en-US"/>
        </a:p>
      </dgm:t>
    </dgm:pt>
    <dgm:pt modelId="{22F7D505-7036-474F-9B21-0FDE68EB8AB6}" type="pres">
      <dgm:prSet presAssocID="{6C0C6501-0E94-49A8-A575-455D6D4FA8CA}" presName="desTx" presStyleLbl="revTx" presStyleIdx="13" presStyleCnt="14">
        <dgm:presLayoutVars>
          <dgm:bulletEnabled val="1"/>
        </dgm:presLayoutVars>
      </dgm:prSet>
      <dgm:spPr>
        <a:xfrm rot="17700000">
          <a:off x="7025144" y="1179360"/>
          <a:ext cx="1457924" cy="702956"/>
        </a:xfrm>
        <a:prstGeom prst="rect">
          <a:avLst/>
        </a:prstGeom>
        <a:noFill/>
        <a:ln>
          <a:noFill/>
        </a:ln>
        <a:effectLst/>
      </dgm:spPr>
    </dgm:pt>
    <dgm:pt modelId="{970B300C-E237-4B36-8892-72A45FD324D0}" type="pres">
      <dgm:prSet presAssocID="{6C0C6501-0E94-49A8-A575-455D6D4FA8CA}" presName="desBackupRightNorm" presStyleCnt="0"/>
      <dgm:spPr/>
    </dgm:pt>
    <dgm:pt modelId="{BBF21810-3969-45B1-B612-3B8E03ACE9E6}" type="pres">
      <dgm:prSet presAssocID="{77805F5C-7A38-4D9E-A7CB-AF68843C6C92}" presName="desSpace" presStyleCnt="0"/>
      <dgm:spPr/>
    </dgm:pt>
  </dgm:ptLst>
  <dgm:cxnLst>
    <dgm:cxn modelId="{13FA99A6-2B3B-496C-B6D9-84EE346D51E7}" type="presOf" srcId="{12324D7F-C2FB-4E73-BC6A-AD4035988441}" destId="{8C87826C-B622-4B80-9251-89701514DDAF}" srcOrd="0" destOrd="0" presId="urn:microsoft.com/office/officeart/2008/layout/CircleAccentTimeline"/>
    <dgm:cxn modelId="{15458831-89D6-43B8-AB4C-CDE21A3BCA6B}" type="presOf" srcId="{F0823BA5-F7EA-4E03-B279-1EF2CA9F9E66}" destId="{BE3C060C-0615-477B-8F46-FC8B338196F6}" srcOrd="0" destOrd="0" presId="urn:microsoft.com/office/officeart/2008/layout/CircleAccentTimeline"/>
    <dgm:cxn modelId="{D5EEDDEB-910F-4497-9A5F-34BB3D17E8E6}" type="presOf" srcId="{57CD6948-FD1D-4055-9688-65DA6EAA839E}" destId="{6BB331BD-AF34-42A2-9F63-F5D1AAC2C61B}" srcOrd="0" destOrd="0" presId="urn:microsoft.com/office/officeart/2008/layout/CircleAccentTimeline"/>
    <dgm:cxn modelId="{39A22757-D77C-4009-A52A-0481B26D46CF}" srcId="{F0823BA5-F7EA-4E03-B279-1EF2CA9F9E66}" destId="{D6CB55AF-197A-4743-B5C5-3749F3216C74}" srcOrd="1" destOrd="0" parTransId="{73C2B9D6-4FD5-4A55-8C1D-7A3B92A41F3F}" sibTransId="{78FAC902-EB79-4707-A3A1-5632BB142E6E}"/>
    <dgm:cxn modelId="{7DF9DD38-D72B-43A5-BE68-A1A7A3EB5996}" type="presOf" srcId="{1C1D135F-7AF7-4395-A442-4DBF23546971}" destId="{2EA1A9C3-DE64-4173-9849-6454FC0373BA}" srcOrd="0" destOrd="0" presId="urn:microsoft.com/office/officeart/2008/layout/CircleAccentTimeline"/>
    <dgm:cxn modelId="{8F265521-19B2-4FFB-AF48-B88D16923585}" srcId="{F0823BA5-F7EA-4E03-B279-1EF2CA9F9E66}" destId="{1C1D135F-7AF7-4395-A442-4DBF23546971}" srcOrd="2" destOrd="0" parTransId="{71CB5F52-50CE-443F-9733-130FA212E8F6}" sibTransId="{E09A64C6-4B1E-49D3-AD59-16747A2DEA0D}"/>
    <dgm:cxn modelId="{2C23CB51-655D-4E9D-A914-D2F5EC359ED3}" type="presOf" srcId="{D0B3C07F-E282-419D-B31F-6364E1F672B4}" destId="{C7C1C1CF-8508-47E5-A5CE-313313BEF96B}" srcOrd="0" destOrd="0" presId="urn:microsoft.com/office/officeart/2008/layout/CircleAccentTimeline"/>
    <dgm:cxn modelId="{FC325597-223B-497A-B4A3-4577BDC5D09E}" type="presOf" srcId="{4FC8E855-0F8D-40D9-AC48-F0D1780543A0}" destId="{AAD18889-2DD9-4448-ADEB-E38E615F9C6E}" srcOrd="0" destOrd="0" presId="urn:microsoft.com/office/officeart/2008/layout/CircleAccentTimeline"/>
    <dgm:cxn modelId="{5CF0AE8A-FC24-4A33-A133-6F9D3B0B03C0}" srcId="{D0B3C07F-E282-419D-B31F-6364E1F672B4}" destId="{4FC8E855-0F8D-40D9-AC48-F0D1780543A0}" srcOrd="1" destOrd="0" parTransId="{10479BF9-4DC3-4996-BDF3-92A302DAB8E7}" sibTransId="{408077E8-29DB-401B-90D5-790D7ACECE79}"/>
    <dgm:cxn modelId="{0B7E541F-7295-4D6D-8BAF-5EA852696DDD}" srcId="{12324D7F-C2FB-4E73-BC6A-AD4035988441}" destId="{F0823BA5-F7EA-4E03-B279-1EF2CA9F9E66}" srcOrd="0" destOrd="0" parTransId="{37D8FAE5-AFC7-4FBE-8A4A-4D082E22A44A}" sibTransId="{24CB4D57-6E20-4C0B-B613-E9924AC1FC82}"/>
    <dgm:cxn modelId="{7AB8F115-3793-4D7B-8423-CBFA8320E148}" srcId="{D0B3C07F-E282-419D-B31F-6364E1F672B4}" destId="{679BB595-D964-4C93-AC8C-FFF74EA925CF}" srcOrd="0" destOrd="0" parTransId="{4F98C505-2F45-4315-A230-5CE7B455229B}" sibTransId="{65FC7CEB-FEBF-4493-876C-7FFC2B8A84C7}"/>
    <dgm:cxn modelId="{3C6E2A72-5FA0-46F7-9DDA-E26CBDF94774}" srcId="{12324D7F-C2FB-4E73-BC6A-AD4035988441}" destId="{D0B3C07F-E282-419D-B31F-6364E1F672B4}" srcOrd="1" destOrd="0" parTransId="{AAE5F667-D5A6-4B33-B306-94DD1374C62C}" sibTransId="{E31CF6FF-5935-4CD4-83CA-82FC9A25CE79}"/>
    <dgm:cxn modelId="{B09D737A-7B25-4977-AB72-0B50360A519D}" srcId="{D0B3C07F-E282-419D-B31F-6364E1F672B4}" destId="{6C0C6501-0E94-49A8-A575-455D6D4FA8CA}" srcOrd="2" destOrd="0" parTransId="{2B4136EE-8FDF-4675-BD57-1EE10C8BD49B}" sibTransId="{77805F5C-7A38-4D9E-A7CB-AF68843C6C92}"/>
    <dgm:cxn modelId="{144AEC20-E7DF-4E9F-B2E6-97352CCDC93D}" type="presOf" srcId="{6C0C6501-0E94-49A8-A575-455D6D4FA8CA}" destId="{8C3D3AEB-1E04-4CA3-BA9A-53A17B27DD41}" srcOrd="0" destOrd="0" presId="urn:microsoft.com/office/officeart/2008/layout/CircleAccentTimeline"/>
    <dgm:cxn modelId="{DF17F82D-C809-4BCD-B82A-8C457A4A6ADC}" srcId="{F0823BA5-F7EA-4E03-B279-1EF2CA9F9E66}" destId="{57CD6948-FD1D-4055-9688-65DA6EAA839E}" srcOrd="0" destOrd="0" parTransId="{3F119F3C-8691-46ED-94BD-F13B3288EC98}" sibTransId="{A4779D02-3AEA-43EB-932F-ECF792B87169}"/>
    <dgm:cxn modelId="{C247082E-0D2F-4A12-B658-E0B5E819243A}" type="presOf" srcId="{679BB595-D964-4C93-AC8C-FFF74EA925CF}" destId="{96E1C36C-C9E4-42D5-AAE7-DF5B03098A71}" srcOrd="0" destOrd="0" presId="urn:microsoft.com/office/officeart/2008/layout/CircleAccentTimeline"/>
    <dgm:cxn modelId="{7F07B251-AD8E-4DDA-B319-FC7E47EEBC9A}" type="presOf" srcId="{D6CB55AF-197A-4743-B5C5-3749F3216C74}" destId="{09C4D869-1CBE-4C88-B6F3-E938EA2071F1}" srcOrd="0" destOrd="0" presId="urn:microsoft.com/office/officeart/2008/layout/CircleAccentTimeline"/>
    <dgm:cxn modelId="{15A5DCFD-11B8-44E6-8FF7-FE377C969F53}" type="presParOf" srcId="{8C87826C-B622-4B80-9251-89701514DDAF}" destId="{C8323B07-99E6-4E27-9B4E-46FF1F007727}" srcOrd="0" destOrd="0" presId="urn:microsoft.com/office/officeart/2008/layout/CircleAccentTimeline"/>
    <dgm:cxn modelId="{033B8CF1-4FBB-4934-AE77-DF4BA77B177F}" type="presParOf" srcId="{C8323B07-99E6-4E27-9B4E-46FF1F007727}" destId="{572577C1-7923-40C3-933E-39925724102F}" srcOrd="0" destOrd="0" presId="urn:microsoft.com/office/officeart/2008/layout/CircleAccentTimeline"/>
    <dgm:cxn modelId="{8B2E4CA3-8E45-4057-9D2E-D77B53A8FF5F}" type="presParOf" srcId="{C8323B07-99E6-4E27-9B4E-46FF1F007727}" destId="{BE3C060C-0615-477B-8F46-FC8B338196F6}" srcOrd="1" destOrd="0" presId="urn:microsoft.com/office/officeart/2008/layout/CircleAccentTimeline"/>
    <dgm:cxn modelId="{335A0F83-8419-4DFF-9DFE-85AE8D0239BE}" type="presParOf" srcId="{C8323B07-99E6-4E27-9B4E-46FF1F007727}" destId="{DC790C5B-4BBF-4B34-B9EB-E59B10045332}" srcOrd="2" destOrd="0" presId="urn:microsoft.com/office/officeart/2008/layout/CircleAccentTimeline"/>
    <dgm:cxn modelId="{46DA149D-B2CB-4CE0-8A45-A9BD58197C14}" type="presParOf" srcId="{8C87826C-B622-4B80-9251-89701514DDAF}" destId="{027C1937-74E6-4E2F-AF13-B12957A729CF}" srcOrd="1" destOrd="0" presId="urn:microsoft.com/office/officeart/2008/layout/CircleAccentTimeline"/>
    <dgm:cxn modelId="{0E410E36-C672-4E0A-9FAA-37DFB12C87EA}" type="presParOf" srcId="{8C87826C-B622-4B80-9251-89701514DDAF}" destId="{CEEBEE64-E22E-44CE-86D5-6BB69B5CE9D9}" srcOrd="2" destOrd="0" presId="urn:microsoft.com/office/officeart/2008/layout/CircleAccentTimeline"/>
    <dgm:cxn modelId="{02C5F20B-BB97-49B1-A57D-1BC55ADC6CC6}" type="presParOf" srcId="{8C87826C-B622-4B80-9251-89701514DDAF}" destId="{AED570A2-3949-48C9-9BD5-C62DF473B4EE}" srcOrd="3" destOrd="0" presId="urn:microsoft.com/office/officeart/2008/layout/CircleAccentTimeline"/>
    <dgm:cxn modelId="{DFA241D9-7B68-46D4-BF72-CEDF3154ABC6}" type="presParOf" srcId="{8C87826C-B622-4B80-9251-89701514DDAF}" destId="{D854D1BA-3A7A-4E61-B7F3-D12B635A2EC7}" srcOrd="4" destOrd="0" presId="urn:microsoft.com/office/officeart/2008/layout/CircleAccentTimeline"/>
    <dgm:cxn modelId="{661A5AEC-8EBC-4F94-A3CC-F68CFE637703}" type="presParOf" srcId="{D854D1BA-3A7A-4E61-B7F3-D12B635A2EC7}" destId="{E4F7A0C1-026F-4008-BE1B-E9066EE893F7}" srcOrd="0" destOrd="0" presId="urn:microsoft.com/office/officeart/2008/layout/CircleAccentTimeline"/>
    <dgm:cxn modelId="{54F4057D-BD22-443B-9C92-E88B052FD18F}" type="presParOf" srcId="{D854D1BA-3A7A-4E61-B7F3-D12B635A2EC7}" destId="{6BB331BD-AF34-42A2-9F63-F5D1AAC2C61B}" srcOrd="1" destOrd="0" presId="urn:microsoft.com/office/officeart/2008/layout/CircleAccentTimeline"/>
    <dgm:cxn modelId="{E562E393-FDAE-4685-B5BA-B8BE792DCEB5}" type="presParOf" srcId="{D854D1BA-3A7A-4E61-B7F3-D12B635A2EC7}" destId="{21D04055-4890-452B-AAFA-3E1E84302EAE}" srcOrd="2" destOrd="0" presId="urn:microsoft.com/office/officeart/2008/layout/CircleAccentTimeline"/>
    <dgm:cxn modelId="{095CF73A-5701-4EC0-A305-398191E90A94}" type="presParOf" srcId="{8C87826C-B622-4B80-9251-89701514DDAF}" destId="{742CB503-C853-47FB-88CB-F93422687083}" srcOrd="5" destOrd="0" presId="urn:microsoft.com/office/officeart/2008/layout/CircleAccentTimeline"/>
    <dgm:cxn modelId="{AC9EFFAD-79BD-494D-B2EF-F5C1B78BD6FF}" type="presParOf" srcId="{8C87826C-B622-4B80-9251-89701514DDAF}" destId="{73E1C40A-1641-4E48-A46B-BEBF698010BE}" srcOrd="6" destOrd="0" presId="urn:microsoft.com/office/officeart/2008/layout/CircleAccentTimeline"/>
    <dgm:cxn modelId="{7F30DB2B-7EBA-4335-8102-B6F832AF016F}" type="presParOf" srcId="{8C87826C-B622-4B80-9251-89701514DDAF}" destId="{1D308A20-6721-433F-BC13-40090609E066}" srcOrd="7" destOrd="0" presId="urn:microsoft.com/office/officeart/2008/layout/CircleAccentTimeline"/>
    <dgm:cxn modelId="{C59F8E20-F229-4E76-A5FB-E37180494332}" type="presParOf" srcId="{8C87826C-B622-4B80-9251-89701514DDAF}" destId="{3692D0CD-9CB5-496E-89A8-E930430639B3}" srcOrd="8" destOrd="0" presId="urn:microsoft.com/office/officeart/2008/layout/CircleAccentTimeline"/>
    <dgm:cxn modelId="{8ACA7778-6E95-46A9-B2C8-5E074D7ECEBC}" type="presParOf" srcId="{3692D0CD-9CB5-496E-89A8-E930430639B3}" destId="{500EFBF2-A7F6-4E99-8A45-4F29573FA27E}" srcOrd="0" destOrd="0" presId="urn:microsoft.com/office/officeart/2008/layout/CircleAccentTimeline"/>
    <dgm:cxn modelId="{75419FF0-D715-4D79-ACB6-406D119C3DE9}" type="presParOf" srcId="{3692D0CD-9CB5-496E-89A8-E930430639B3}" destId="{09C4D869-1CBE-4C88-B6F3-E938EA2071F1}" srcOrd="1" destOrd="0" presId="urn:microsoft.com/office/officeart/2008/layout/CircleAccentTimeline"/>
    <dgm:cxn modelId="{C53B26A3-6EC7-48BA-9FA2-81831CD79EB1}" type="presParOf" srcId="{3692D0CD-9CB5-496E-89A8-E930430639B3}" destId="{F8B1497E-8448-4F07-9B18-09A9C33684D2}" srcOrd="2" destOrd="0" presId="urn:microsoft.com/office/officeart/2008/layout/CircleAccentTimeline"/>
    <dgm:cxn modelId="{CA49A14C-FD16-47B7-BBEC-1F07259FB430}" type="presParOf" srcId="{8C87826C-B622-4B80-9251-89701514DDAF}" destId="{DFDDD7E3-21F6-4927-8B65-2F8787929B3C}" srcOrd="9" destOrd="0" presId="urn:microsoft.com/office/officeart/2008/layout/CircleAccentTimeline"/>
    <dgm:cxn modelId="{48510A2A-059B-48A8-A3CF-2F31AD099DDE}" type="presParOf" srcId="{8C87826C-B622-4B80-9251-89701514DDAF}" destId="{AF5BFAA4-2A1C-40D5-9AAC-343072028E68}" srcOrd="10" destOrd="0" presId="urn:microsoft.com/office/officeart/2008/layout/CircleAccentTimeline"/>
    <dgm:cxn modelId="{69BEC138-A058-418C-A5B4-A3B37AF991A5}" type="presParOf" srcId="{8C87826C-B622-4B80-9251-89701514DDAF}" destId="{F735B4A1-FDE8-4823-A644-A8B60D7800AB}" srcOrd="11" destOrd="0" presId="urn:microsoft.com/office/officeart/2008/layout/CircleAccentTimeline"/>
    <dgm:cxn modelId="{1E77E05A-FDE3-4DCD-94C8-C4FABB26A12B}" type="presParOf" srcId="{8C87826C-B622-4B80-9251-89701514DDAF}" destId="{7A1C23E1-25E8-4B92-9070-5655398053B7}" srcOrd="12" destOrd="0" presId="urn:microsoft.com/office/officeart/2008/layout/CircleAccentTimeline"/>
    <dgm:cxn modelId="{932CA6BA-0B2B-4D96-A29D-46D1239CCE89}" type="presParOf" srcId="{7A1C23E1-25E8-4B92-9070-5655398053B7}" destId="{FF9F5D97-1BD2-4F5E-BACE-B60ACD6624AC}" srcOrd="0" destOrd="0" presId="urn:microsoft.com/office/officeart/2008/layout/CircleAccentTimeline"/>
    <dgm:cxn modelId="{7E0005B3-55D8-40CD-8AC4-F5B110E623DF}" type="presParOf" srcId="{7A1C23E1-25E8-4B92-9070-5655398053B7}" destId="{2EA1A9C3-DE64-4173-9849-6454FC0373BA}" srcOrd="1" destOrd="0" presId="urn:microsoft.com/office/officeart/2008/layout/CircleAccentTimeline"/>
    <dgm:cxn modelId="{36621F72-7C35-4B59-86D6-E2564283015B}" type="presParOf" srcId="{7A1C23E1-25E8-4B92-9070-5655398053B7}" destId="{48EB0C22-11CD-432D-B90D-F122B1643D90}" srcOrd="2" destOrd="0" presId="urn:microsoft.com/office/officeart/2008/layout/CircleAccentTimeline"/>
    <dgm:cxn modelId="{E891BED6-CE09-4D76-88A9-0BED9DB38048}" type="presParOf" srcId="{8C87826C-B622-4B80-9251-89701514DDAF}" destId="{BE32156C-2B71-4C0D-8014-375035B40F15}" srcOrd="13" destOrd="0" presId="urn:microsoft.com/office/officeart/2008/layout/CircleAccentTimeline"/>
    <dgm:cxn modelId="{AB59AB4B-226D-43C6-8761-6DD8B467A000}" type="presParOf" srcId="{8C87826C-B622-4B80-9251-89701514DDAF}" destId="{F23CBE2D-14AC-4017-B08E-E4DA9A9FE4F8}" srcOrd="14" destOrd="0" presId="urn:microsoft.com/office/officeart/2008/layout/CircleAccentTimeline"/>
    <dgm:cxn modelId="{622FA1E9-5393-4177-8D2E-8C6D9A016279}" type="presParOf" srcId="{8C87826C-B622-4B80-9251-89701514DDAF}" destId="{D427E91F-3A02-4305-8FE4-B64EFA95D57D}" srcOrd="15" destOrd="0" presId="urn:microsoft.com/office/officeart/2008/layout/CircleAccentTimeline"/>
    <dgm:cxn modelId="{419C4ED0-7B82-4961-8A4B-898B7FC81916}" type="presParOf" srcId="{D427E91F-3A02-4305-8FE4-B64EFA95D57D}" destId="{06BCDDFA-59C1-4FF0-8808-AB0CDFAAB5E3}" srcOrd="0" destOrd="0" presId="urn:microsoft.com/office/officeart/2008/layout/CircleAccentTimeline"/>
    <dgm:cxn modelId="{D41E58C8-3684-4661-9561-348EB5BD931A}" type="presParOf" srcId="{D427E91F-3A02-4305-8FE4-B64EFA95D57D}" destId="{C7C1C1CF-8508-47E5-A5CE-313313BEF96B}" srcOrd="1" destOrd="0" presId="urn:microsoft.com/office/officeart/2008/layout/CircleAccentTimeline"/>
    <dgm:cxn modelId="{DD8C2DCE-CFD8-4D12-BCF7-37F42B32C9A0}" type="presParOf" srcId="{D427E91F-3A02-4305-8FE4-B64EFA95D57D}" destId="{BA4559AB-9F2D-4F2F-A10B-E81938C2A0AE}" srcOrd="2" destOrd="0" presId="urn:microsoft.com/office/officeart/2008/layout/CircleAccentTimeline"/>
    <dgm:cxn modelId="{5A25BC53-CA39-4F6D-952D-61A8C270DF9F}" type="presParOf" srcId="{8C87826C-B622-4B80-9251-89701514DDAF}" destId="{41AE549D-0D7B-4A27-8BE2-A8576C974913}" srcOrd="16" destOrd="0" presId="urn:microsoft.com/office/officeart/2008/layout/CircleAccentTimeline"/>
    <dgm:cxn modelId="{F238968C-820B-4E54-8E40-A980927CB295}" type="presParOf" srcId="{8C87826C-B622-4B80-9251-89701514DDAF}" destId="{7E4EB35E-E9D3-4177-BA8C-7F5DF31FB102}" srcOrd="17" destOrd="0" presId="urn:microsoft.com/office/officeart/2008/layout/CircleAccentTimeline"/>
    <dgm:cxn modelId="{6536A66B-FB01-413B-A1BA-5992BD4994F5}" type="presParOf" srcId="{8C87826C-B622-4B80-9251-89701514DDAF}" destId="{65F7886E-B7EF-427F-AD49-E21CC9913DE9}" srcOrd="18" destOrd="0" presId="urn:microsoft.com/office/officeart/2008/layout/CircleAccentTimeline"/>
    <dgm:cxn modelId="{EE31E976-BFE8-453E-99E7-4C7B41AC39B8}" type="presParOf" srcId="{8C87826C-B622-4B80-9251-89701514DDAF}" destId="{38844CEE-E09B-4232-9666-F8FDAA132E40}" srcOrd="19" destOrd="0" presId="urn:microsoft.com/office/officeart/2008/layout/CircleAccentTimeline"/>
    <dgm:cxn modelId="{5ADC130E-A2BC-48D8-B446-2C08C97CA0AA}" type="presParOf" srcId="{38844CEE-E09B-4232-9666-F8FDAA132E40}" destId="{C75D1E73-40DA-424C-958F-7D117A86C196}" srcOrd="0" destOrd="0" presId="urn:microsoft.com/office/officeart/2008/layout/CircleAccentTimeline"/>
    <dgm:cxn modelId="{07EE3C0C-79E8-4683-9954-F0C78C43CD82}" type="presParOf" srcId="{38844CEE-E09B-4232-9666-F8FDAA132E40}" destId="{96E1C36C-C9E4-42D5-AAE7-DF5B03098A71}" srcOrd="1" destOrd="0" presId="urn:microsoft.com/office/officeart/2008/layout/CircleAccentTimeline"/>
    <dgm:cxn modelId="{34E9D521-B9CB-4247-962F-3B04288BA752}" type="presParOf" srcId="{38844CEE-E09B-4232-9666-F8FDAA132E40}" destId="{06F062C7-1B56-48F7-817C-AD93E45D55DF}" srcOrd="2" destOrd="0" presId="urn:microsoft.com/office/officeart/2008/layout/CircleAccentTimeline"/>
    <dgm:cxn modelId="{DE052C4D-4BFD-4A23-BEE9-2DA97E8F16B9}" type="presParOf" srcId="{8C87826C-B622-4B80-9251-89701514DDAF}" destId="{1F43C3A4-2016-4267-AC04-3BC4F96C87A1}" srcOrd="20" destOrd="0" presId="urn:microsoft.com/office/officeart/2008/layout/CircleAccentTimeline"/>
    <dgm:cxn modelId="{65387A6E-2C1A-4865-AD27-CB89E019D640}" type="presParOf" srcId="{8C87826C-B622-4B80-9251-89701514DDAF}" destId="{05719AD3-9D29-4F77-8673-AE8636FB246A}" srcOrd="21" destOrd="0" presId="urn:microsoft.com/office/officeart/2008/layout/CircleAccentTimeline"/>
    <dgm:cxn modelId="{C7AF510B-57D7-4425-80CF-75767D1B3D55}" type="presParOf" srcId="{8C87826C-B622-4B80-9251-89701514DDAF}" destId="{C31ABFFE-B517-4249-985A-6A298D2634EE}" srcOrd="22" destOrd="0" presId="urn:microsoft.com/office/officeart/2008/layout/CircleAccentTimeline"/>
    <dgm:cxn modelId="{9206A69E-3314-4E63-9EFE-9FAA178BE638}" type="presParOf" srcId="{8C87826C-B622-4B80-9251-89701514DDAF}" destId="{9A03AB6B-6680-4500-9D08-8D88371B9265}" srcOrd="23" destOrd="0" presId="urn:microsoft.com/office/officeart/2008/layout/CircleAccentTimeline"/>
    <dgm:cxn modelId="{12C5DC8D-10D6-419C-8244-DBEEABE13B29}" type="presParOf" srcId="{9A03AB6B-6680-4500-9D08-8D88371B9265}" destId="{A878A1F4-9708-4ADB-9FE0-869307908723}" srcOrd="0" destOrd="0" presId="urn:microsoft.com/office/officeart/2008/layout/CircleAccentTimeline"/>
    <dgm:cxn modelId="{8554CDDB-9AF2-4EA0-89CC-AE186B8C62A1}" type="presParOf" srcId="{9A03AB6B-6680-4500-9D08-8D88371B9265}" destId="{AAD18889-2DD9-4448-ADEB-E38E615F9C6E}" srcOrd="1" destOrd="0" presId="urn:microsoft.com/office/officeart/2008/layout/CircleAccentTimeline"/>
    <dgm:cxn modelId="{4534B4F4-0C15-4B3D-9478-B1E9942F11C3}" type="presParOf" srcId="{9A03AB6B-6680-4500-9D08-8D88371B9265}" destId="{56A5EC5E-8494-4F1F-B918-F0EC9A5D3C9B}" srcOrd="2" destOrd="0" presId="urn:microsoft.com/office/officeart/2008/layout/CircleAccentTimeline"/>
    <dgm:cxn modelId="{DCED710C-89CE-40BB-93E1-ACBD26FE7F30}" type="presParOf" srcId="{8C87826C-B622-4B80-9251-89701514DDAF}" destId="{242677FA-2E5F-40E3-8A2A-B0F6AF0F39DB}" srcOrd="24" destOrd="0" presId="urn:microsoft.com/office/officeart/2008/layout/CircleAccentTimeline"/>
    <dgm:cxn modelId="{4CE3A35E-B315-4A2F-B293-E147C3D13169}" type="presParOf" srcId="{8C87826C-B622-4B80-9251-89701514DDAF}" destId="{BF72F19E-E0F2-406C-BFC8-F78722E0FD09}" srcOrd="25" destOrd="0" presId="urn:microsoft.com/office/officeart/2008/layout/CircleAccentTimeline"/>
    <dgm:cxn modelId="{44027C25-13C6-477A-A2AC-9EFDED05B96C}" type="presParOf" srcId="{8C87826C-B622-4B80-9251-89701514DDAF}" destId="{796E0C45-AE95-401A-8031-7B26B2642477}" srcOrd="26" destOrd="0" presId="urn:microsoft.com/office/officeart/2008/layout/CircleAccentTimeline"/>
    <dgm:cxn modelId="{A51DBCB1-A886-483D-912E-A4B9E32039DE}" type="presParOf" srcId="{8C87826C-B622-4B80-9251-89701514DDAF}" destId="{4210CD1F-0493-43C0-BD12-A18420DBE19D}" srcOrd="27" destOrd="0" presId="urn:microsoft.com/office/officeart/2008/layout/CircleAccentTimeline"/>
    <dgm:cxn modelId="{CEFCE981-F8E7-4A75-BFDA-FCC339C4EA19}" type="presParOf" srcId="{4210CD1F-0493-43C0-BD12-A18420DBE19D}" destId="{8B6B2B18-3358-4D9D-8987-EECF0F49F44A}" srcOrd="0" destOrd="0" presId="urn:microsoft.com/office/officeart/2008/layout/CircleAccentTimeline"/>
    <dgm:cxn modelId="{0A5540BB-8507-498D-8B5F-554653F8B67B}" type="presParOf" srcId="{4210CD1F-0493-43C0-BD12-A18420DBE19D}" destId="{8C3D3AEB-1E04-4CA3-BA9A-53A17B27DD41}" srcOrd="1" destOrd="0" presId="urn:microsoft.com/office/officeart/2008/layout/CircleAccentTimeline"/>
    <dgm:cxn modelId="{4DA90F0F-90F6-4831-BE9B-CEE90CD90BD4}" type="presParOf" srcId="{4210CD1F-0493-43C0-BD12-A18420DBE19D}" destId="{22F7D505-7036-474F-9B21-0FDE68EB8AB6}" srcOrd="2" destOrd="0" presId="urn:microsoft.com/office/officeart/2008/layout/CircleAccentTimeline"/>
    <dgm:cxn modelId="{88262E11-13E3-42B6-97FD-5E96E71E0517}" type="presParOf" srcId="{8C87826C-B622-4B80-9251-89701514DDAF}" destId="{970B300C-E237-4B36-8892-72A45FD324D0}" srcOrd="28" destOrd="0" presId="urn:microsoft.com/office/officeart/2008/layout/CircleAccentTimeline"/>
    <dgm:cxn modelId="{8DB846DE-C7B9-4D51-8C80-95B011840470}" type="presParOf" srcId="{8C87826C-B622-4B80-9251-89701514DDAF}" destId="{BBF21810-3969-45B1-B612-3B8E03ACE9E6}" srcOrd="29" destOrd="0" presId="urn:microsoft.com/office/officeart/2008/layout/CircleAccentTimeline"/>
  </dgm:cxnLst>
  <dgm:bg>
    <a:solidFill>
      <a:schemeClr val="bg1"/>
    </a:solid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0F4A049-F1C6-45A2-883A-B2EFBDCA6EFF}" type="doc">
      <dgm:prSet loTypeId="urn:microsoft.com/office/officeart/2005/8/layout/radial4" loCatId="relationship" qsTypeId="urn:microsoft.com/office/officeart/2005/8/quickstyle/simple3" qsCatId="simple" csTypeId="urn:microsoft.com/office/officeart/2005/8/colors/colorful2" csCatId="colorful" phldr="1"/>
      <dgm:spPr/>
      <dgm:t>
        <a:bodyPr/>
        <a:lstStyle/>
        <a:p>
          <a:endParaRPr lang="en-US"/>
        </a:p>
      </dgm:t>
    </dgm:pt>
    <dgm:pt modelId="{9CABAEED-5820-4DAD-9E83-BBD28275666E}">
      <dgm:prSet phldrT="[Text]"/>
      <dgm:spPr>
        <a:xfrm>
          <a:off x="3339007" y="2790517"/>
          <a:ext cx="1703985" cy="1703985"/>
        </a:xfrm>
        <a:gradFill rotWithShape="0">
          <a:gsLst>
            <a:gs pos="0">
              <a:srgbClr val="BBE0E3">
                <a:hueOff val="0"/>
                <a:satOff val="0"/>
                <a:lumOff val="0"/>
                <a:alphaOff val="0"/>
                <a:tint val="50000"/>
                <a:satMod val="300000"/>
              </a:srgbClr>
            </a:gs>
            <a:gs pos="35000">
              <a:srgbClr val="BBE0E3">
                <a:hueOff val="0"/>
                <a:satOff val="0"/>
                <a:lumOff val="0"/>
                <a:alphaOff val="0"/>
                <a:tint val="37000"/>
                <a:satMod val="300000"/>
              </a:srgbClr>
            </a:gs>
            <a:gs pos="100000">
              <a:srgbClr val="BBE0E3">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smtClean="0">
              <a:solidFill>
                <a:srgbClr val="000000"/>
              </a:solidFill>
              <a:latin typeface="Arial"/>
              <a:ea typeface="ＭＳ Ｐゴシック"/>
              <a:cs typeface="+mn-cs"/>
            </a:rPr>
            <a:t>Standardized test results (scale points, number of points, percentage points, performance level), Growth percentile</a:t>
          </a:r>
          <a:endParaRPr lang="en-US" dirty="0">
            <a:solidFill>
              <a:srgbClr val="000000"/>
            </a:solidFill>
            <a:latin typeface="Arial"/>
            <a:ea typeface="ＭＳ Ｐゴシック"/>
            <a:cs typeface="+mn-cs"/>
          </a:endParaRPr>
        </a:p>
      </dgm:t>
    </dgm:pt>
    <dgm:pt modelId="{A0EF8C2C-1094-4C5F-8C67-89B599990894}" type="parTrans" cxnId="{A342B1F0-43E7-41E1-93FD-2103D0702E0D}">
      <dgm:prSet/>
      <dgm:spPr/>
      <dgm:t>
        <a:bodyPr/>
        <a:lstStyle/>
        <a:p>
          <a:endParaRPr lang="en-US"/>
        </a:p>
      </dgm:t>
    </dgm:pt>
    <dgm:pt modelId="{EEDC5237-71AE-45B1-AD92-3C948F8396C0}" type="sibTrans" cxnId="{A342B1F0-43E7-41E1-93FD-2103D0702E0D}">
      <dgm:prSet/>
      <dgm:spPr/>
      <dgm:t>
        <a:bodyPr/>
        <a:lstStyle/>
        <a:p>
          <a:endParaRPr lang="en-US"/>
        </a:p>
      </dgm:t>
    </dgm:pt>
    <dgm:pt modelId="{1F42F6ED-58FC-454A-A2D0-8310C0C71943}">
      <dgm:prSet phldrT="[Text]"/>
      <dgm:spPr>
        <a:xfrm>
          <a:off x="349136" y="3165394"/>
          <a:ext cx="1192789" cy="954231"/>
        </a:xfrm>
        <a:gradFill rotWithShape="0">
          <a:gsLst>
            <a:gs pos="0">
              <a:srgbClr val="333399">
                <a:hueOff val="0"/>
                <a:satOff val="0"/>
                <a:lumOff val="0"/>
                <a:alphaOff val="0"/>
                <a:tint val="50000"/>
                <a:satMod val="300000"/>
              </a:srgbClr>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smtClean="0">
              <a:solidFill>
                <a:srgbClr val="000000"/>
              </a:solidFill>
              <a:latin typeface="Arial"/>
              <a:ea typeface="ＭＳ Ｐゴシック"/>
              <a:cs typeface="+mn-cs"/>
            </a:rPr>
            <a:t>District</a:t>
          </a:r>
          <a:endParaRPr lang="en-US" dirty="0">
            <a:solidFill>
              <a:srgbClr val="000000"/>
            </a:solidFill>
            <a:latin typeface="Arial"/>
            <a:ea typeface="ＭＳ Ｐゴシック"/>
            <a:cs typeface="+mn-cs"/>
          </a:endParaRPr>
        </a:p>
      </dgm:t>
    </dgm:pt>
    <dgm:pt modelId="{95715231-47CF-4779-B94D-D6702717C37F}" type="parTrans" cxnId="{6263B93F-5E60-4880-B2FC-2977BD58935A}">
      <dgm:prSet/>
      <dgm:spPr>
        <a:xfrm rot="10800000">
          <a:off x="945531" y="3399692"/>
          <a:ext cx="2261834" cy="485635"/>
        </a:xfrm>
        <a:gradFill rotWithShape="0">
          <a:gsLst>
            <a:gs pos="0">
              <a:srgbClr val="333399">
                <a:hueOff val="0"/>
                <a:satOff val="0"/>
                <a:lumOff val="0"/>
                <a:alphaOff val="0"/>
                <a:tint val="50000"/>
                <a:satMod val="300000"/>
              </a:srgbClr>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DFB556BE-4B28-4E1B-88B0-B788B31E0ED3}" type="sibTrans" cxnId="{6263B93F-5E60-4880-B2FC-2977BD58935A}">
      <dgm:prSet/>
      <dgm:spPr/>
      <dgm:t>
        <a:bodyPr/>
        <a:lstStyle/>
        <a:p>
          <a:endParaRPr lang="en-US"/>
        </a:p>
      </dgm:t>
    </dgm:pt>
    <dgm:pt modelId="{05AA0707-3456-4CC0-BA5B-3EF7EB05F3B3}">
      <dgm:prSet phldrT="[Text]"/>
      <dgm:spPr>
        <a:xfrm>
          <a:off x="2872420" y="1296"/>
          <a:ext cx="1192789" cy="954231"/>
        </a:xfrm>
        <a:gradFill rotWithShape="0">
          <a:gsLst>
            <a:gs pos="0">
              <a:srgbClr val="333399">
                <a:hueOff val="-6171429"/>
                <a:satOff val="-21430"/>
                <a:lumOff val="25715"/>
                <a:alphaOff val="0"/>
                <a:tint val="50000"/>
                <a:satMod val="300000"/>
              </a:srgbClr>
            </a:gs>
            <a:gs pos="35000">
              <a:srgbClr val="333399">
                <a:hueOff val="-6171429"/>
                <a:satOff val="-21430"/>
                <a:lumOff val="25715"/>
                <a:alphaOff val="0"/>
                <a:tint val="37000"/>
                <a:satMod val="300000"/>
              </a:srgbClr>
            </a:gs>
            <a:gs pos="100000">
              <a:srgbClr val="333399">
                <a:hueOff val="-6171429"/>
                <a:satOff val="-21430"/>
                <a:lumOff val="25715"/>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smtClean="0">
              <a:solidFill>
                <a:srgbClr val="000000"/>
              </a:solidFill>
              <a:latin typeface="Arial"/>
              <a:ea typeface="ＭＳ Ｐゴシック"/>
              <a:cs typeface="+mn-cs"/>
            </a:rPr>
            <a:t>Subject</a:t>
          </a:r>
          <a:endParaRPr lang="en-US" dirty="0">
            <a:solidFill>
              <a:srgbClr val="000000"/>
            </a:solidFill>
            <a:latin typeface="Arial"/>
            <a:ea typeface="ＭＳ Ｐゴシック"/>
            <a:cs typeface="+mn-cs"/>
          </a:endParaRPr>
        </a:p>
      </dgm:t>
    </dgm:pt>
    <dgm:pt modelId="{2D64260B-CB20-4E6A-B0E9-BE5060419DA9}" type="parTrans" cxnId="{710C210D-38A6-4B0B-A6BA-4FEA48B0DFC9}">
      <dgm:prSet/>
      <dgm:spPr>
        <a:xfrm rot="15428571">
          <a:off x="2589550" y="1338157"/>
          <a:ext cx="2261834" cy="485635"/>
        </a:xfrm>
        <a:gradFill rotWithShape="0">
          <a:gsLst>
            <a:gs pos="0">
              <a:srgbClr val="333399">
                <a:hueOff val="-6171429"/>
                <a:satOff val="-21430"/>
                <a:lumOff val="25715"/>
                <a:alphaOff val="0"/>
                <a:tint val="50000"/>
                <a:satMod val="300000"/>
              </a:srgbClr>
            </a:gs>
            <a:gs pos="35000">
              <a:srgbClr val="333399">
                <a:hueOff val="-6171429"/>
                <a:satOff val="-21430"/>
                <a:lumOff val="25715"/>
                <a:alphaOff val="0"/>
                <a:tint val="37000"/>
                <a:satMod val="300000"/>
              </a:srgbClr>
            </a:gs>
            <a:gs pos="100000">
              <a:srgbClr val="333399">
                <a:hueOff val="-6171429"/>
                <a:satOff val="-21430"/>
                <a:lumOff val="25715"/>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8E801697-E7E0-4F7A-A478-3D60434006CE}" type="sibTrans" cxnId="{710C210D-38A6-4B0B-A6BA-4FEA48B0DFC9}">
      <dgm:prSet/>
      <dgm:spPr/>
      <dgm:t>
        <a:bodyPr/>
        <a:lstStyle/>
        <a:p>
          <a:endParaRPr lang="en-US"/>
        </a:p>
      </dgm:t>
    </dgm:pt>
    <dgm:pt modelId="{8C26DC43-2C95-4FFA-8E2B-9FD3E00EE0DF}">
      <dgm:prSet phldrT="[Text]"/>
      <dgm:spPr>
        <a:xfrm>
          <a:off x="670539" y="1757238"/>
          <a:ext cx="1192789" cy="954231"/>
        </a:xfrm>
        <a:gradFill rotWithShape="0">
          <a:gsLst>
            <a:gs pos="0">
              <a:srgbClr val="333399">
                <a:hueOff val="-2057143"/>
                <a:satOff val="-7143"/>
                <a:lumOff val="8572"/>
                <a:alphaOff val="0"/>
                <a:tint val="50000"/>
                <a:satMod val="300000"/>
              </a:srgbClr>
            </a:gs>
            <a:gs pos="35000">
              <a:srgbClr val="333399">
                <a:hueOff val="-2057143"/>
                <a:satOff val="-7143"/>
                <a:lumOff val="8572"/>
                <a:alphaOff val="0"/>
                <a:tint val="37000"/>
                <a:satMod val="300000"/>
              </a:srgbClr>
            </a:gs>
            <a:gs pos="100000">
              <a:srgbClr val="333399">
                <a:hueOff val="-2057143"/>
                <a:satOff val="-7143"/>
                <a:lumOff val="8572"/>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smtClean="0">
              <a:solidFill>
                <a:srgbClr val="000000"/>
              </a:solidFill>
              <a:latin typeface="Arial"/>
              <a:ea typeface="ＭＳ Ｐゴシック"/>
              <a:cs typeface="+mn-cs"/>
            </a:rPr>
            <a:t>School</a:t>
          </a:r>
          <a:endParaRPr lang="en-US" dirty="0">
            <a:solidFill>
              <a:srgbClr val="000000"/>
            </a:solidFill>
            <a:latin typeface="Arial"/>
            <a:ea typeface="ＭＳ Ｐゴシック"/>
            <a:cs typeface="+mn-cs"/>
          </a:endParaRPr>
        </a:p>
      </dgm:t>
    </dgm:pt>
    <dgm:pt modelId="{CC9E8C6E-0EAB-4EFE-B7F2-4313524BE821}" type="parTrans" cxnId="{7E350AD3-E700-43FD-A9C3-E67B6C5EC65A}">
      <dgm:prSet/>
      <dgm:spPr>
        <a:xfrm rot="12342857">
          <a:off x="1154938" y="2482223"/>
          <a:ext cx="2261834" cy="485635"/>
        </a:xfrm>
        <a:gradFill rotWithShape="0">
          <a:gsLst>
            <a:gs pos="0">
              <a:srgbClr val="333399">
                <a:hueOff val="-2057143"/>
                <a:satOff val="-7143"/>
                <a:lumOff val="8572"/>
                <a:alphaOff val="0"/>
                <a:tint val="50000"/>
                <a:satMod val="300000"/>
              </a:srgbClr>
            </a:gs>
            <a:gs pos="35000">
              <a:srgbClr val="333399">
                <a:hueOff val="-2057143"/>
                <a:satOff val="-7143"/>
                <a:lumOff val="8572"/>
                <a:alphaOff val="0"/>
                <a:tint val="37000"/>
                <a:satMod val="300000"/>
              </a:srgbClr>
            </a:gs>
            <a:gs pos="100000">
              <a:srgbClr val="333399">
                <a:hueOff val="-2057143"/>
                <a:satOff val="-7143"/>
                <a:lumOff val="8572"/>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1026D78A-D55C-4AB5-AFB1-ADB645D17F87}" type="sibTrans" cxnId="{7E350AD3-E700-43FD-A9C3-E67B6C5EC65A}">
      <dgm:prSet/>
      <dgm:spPr/>
      <dgm:t>
        <a:bodyPr/>
        <a:lstStyle/>
        <a:p>
          <a:endParaRPr lang="en-US"/>
        </a:p>
      </dgm:t>
    </dgm:pt>
    <dgm:pt modelId="{E7F04424-99BC-4D5A-9454-2AEA5B083141}">
      <dgm:prSet phldrT="[Text]"/>
      <dgm:spPr>
        <a:xfrm>
          <a:off x="1571088" y="627985"/>
          <a:ext cx="1192789" cy="954231"/>
        </a:xfrm>
        <a:gradFill rotWithShape="0">
          <a:gsLst>
            <a:gs pos="0">
              <a:srgbClr val="333399">
                <a:hueOff val="-4114286"/>
                <a:satOff val="-14287"/>
                <a:lumOff val="17143"/>
                <a:alphaOff val="0"/>
                <a:tint val="50000"/>
                <a:satMod val="300000"/>
              </a:srgbClr>
            </a:gs>
            <a:gs pos="35000">
              <a:srgbClr val="333399">
                <a:hueOff val="-4114286"/>
                <a:satOff val="-14287"/>
                <a:lumOff val="17143"/>
                <a:alphaOff val="0"/>
                <a:tint val="37000"/>
                <a:satMod val="300000"/>
              </a:srgbClr>
            </a:gs>
            <a:gs pos="100000">
              <a:srgbClr val="333399">
                <a:hueOff val="-4114286"/>
                <a:satOff val="-14287"/>
                <a:lumOff val="17143"/>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smtClean="0">
              <a:solidFill>
                <a:srgbClr val="000000"/>
              </a:solidFill>
              <a:latin typeface="Arial"/>
              <a:ea typeface="ＭＳ Ｐゴシック"/>
              <a:cs typeface="+mn-cs"/>
            </a:rPr>
            <a:t>Student demographics</a:t>
          </a:r>
          <a:endParaRPr lang="en-US" dirty="0">
            <a:solidFill>
              <a:srgbClr val="000000"/>
            </a:solidFill>
            <a:latin typeface="Arial"/>
            <a:ea typeface="ＭＳ Ｐゴシック"/>
            <a:cs typeface="+mn-cs"/>
          </a:endParaRPr>
        </a:p>
      </dgm:t>
    </dgm:pt>
    <dgm:pt modelId="{395F9302-C259-457F-8309-26F768642185}" type="parTrans" cxnId="{E633D0E8-449E-4F42-B1EA-AB75525F0656}">
      <dgm:prSet/>
      <dgm:spPr>
        <a:xfrm rot="13885714">
          <a:off x="1741681" y="1746469"/>
          <a:ext cx="2261834" cy="485635"/>
        </a:xfrm>
        <a:gradFill rotWithShape="0">
          <a:gsLst>
            <a:gs pos="0">
              <a:srgbClr val="333399">
                <a:hueOff val="-4114286"/>
                <a:satOff val="-14287"/>
                <a:lumOff val="17143"/>
                <a:alphaOff val="0"/>
                <a:tint val="50000"/>
                <a:satMod val="300000"/>
              </a:srgbClr>
            </a:gs>
            <a:gs pos="35000">
              <a:srgbClr val="333399">
                <a:hueOff val="-4114286"/>
                <a:satOff val="-14287"/>
                <a:lumOff val="17143"/>
                <a:alphaOff val="0"/>
                <a:tint val="37000"/>
                <a:satMod val="300000"/>
              </a:srgbClr>
            </a:gs>
            <a:gs pos="100000">
              <a:srgbClr val="333399">
                <a:hueOff val="-4114286"/>
                <a:satOff val="-14287"/>
                <a:lumOff val="17143"/>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E24CD361-8027-4B57-BC48-6DEA27259ED7}" type="sibTrans" cxnId="{E633D0E8-449E-4F42-B1EA-AB75525F0656}">
      <dgm:prSet/>
      <dgm:spPr/>
      <dgm:t>
        <a:bodyPr/>
        <a:lstStyle/>
        <a:p>
          <a:endParaRPr lang="en-US"/>
        </a:p>
      </dgm:t>
    </dgm:pt>
    <dgm:pt modelId="{D23C98E9-5A7B-4F28-9657-FDAFF10383A8}">
      <dgm:prSet phldrT="[Text]"/>
      <dgm:spPr>
        <a:xfrm>
          <a:off x="4316789" y="1296"/>
          <a:ext cx="1192789" cy="954231"/>
        </a:xfrm>
        <a:gradFill rotWithShape="0">
          <a:gsLst>
            <a:gs pos="0">
              <a:srgbClr val="333399">
                <a:hueOff val="-8228572"/>
                <a:satOff val="-28573"/>
                <a:lumOff val="34286"/>
                <a:alphaOff val="0"/>
                <a:tint val="50000"/>
                <a:satMod val="300000"/>
              </a:srgbClr>
            </a:gs>
            <a:gs pos="35000">
              <a:srgbClr val="333399">
                <a:hueOff val="-8228572"/>
                <a:satOff val="-28573"/>
                <a:lumOff val="34286"/>
                <a:alphaOff val="0"/>
                <a:tint val="37000"/>
                <a:satMod val="300000"/>
              </a:srgbClr>
            </a:gs>
            <a:gs pos="100000">
              <a:srgbClr val="333399">
                <a:hueOff val="-8228572"/>
                <a:satOff val="-28573"/>
                <a:lumOff val="34286"/>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smtClean="0">
              <a:solidFill>
                <a:srgbClr val="000000"/>
              </a:solidFill>
              <a:latin typeface="Arial"/>
              <a:ea typeface="ＭＳ Ｐゴシック"/>
              <a:cs typeface="+mn-cs"/>
            </a:rPr>
            <a:t>Grade</a:t>
          </a:r>
          <a:endParaRPr lang="en-US" dirty="0">
            <a:solidFill>
              <a:srgbClr val="000000"/>
            </a:solidFill>
            <a:latin typeface="Arial"/>
            <a:ea typeface="ＭＳ Ｐゴシック"/>
            <a:cs typeface="+mn-cs"/>
          </a:endParaRPr>
        </a:p>
      </dgm:t>
    </dgm:pt>
    <dgm:pt modelId="{3D923A94-86C2-4B4F-85DB-8A5265F3EF48}" type="parTrans" cxnId="{C189DA97-AF8E-4170-9313-F32294F534C4}">
      <dgm:prSet/>
      <dgm:spPr>
        <a:xfrm rot="16971429">
          <a:off x="3530614" y="1338157"/>
          <a:ext cx="2261834" cy="485635"/>
        </a:xfrm>
        <a:gradFill rotWithShape="0">
          <a:gsLst>
            <a:gs pos="0">
              <a:srgbClr val="333399">
                <a:hueOff val="-8228572"/>
                <a:satOff val="-28573"/>
                <a:lumOff val="34286"/>
                <a:alphaOff val="0"/>
                <a:tint val="50000"/>
                <a:satMod val="300000"/>
              </a:srgbClr>
            </a:gs>
            <a:gs pos="35000">
              <a:srgbClr val="333399">
                <a:hueOff val="-8228572"/>
                <a:satOff val="-28573"/>
                <a:lumOff val="34286"/>
                <a:alphaOff val="0"/>
                <a:tint val="37000"/>
                <a:satMod val="300000"/>
              </a:srgbClr>
            </a:gs>
            <a:gs pos="100000">
              <a:srgbClr val="333399">
                <a:hueOff val="-8228572"/>
                <a:satOff val="-28573"/>
                <a:lumOff val="34286"/>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DE735ECD-12B7-4DAB-9136-43E55B4ABB44}" type="sibTrans" cxnId="{C189DA97-AF8E-4170-9313-F32294F534C4}">
      <dgm:prSet/>
      <dgm:spPr/>
      <dgm:t>
        <a:bodyPr/>
        <a:lstStyle/>
        <a:p>
          <a:endParaRPr lang="en-US"/>
        </a:p>
      </dgm:t>
    </dgm:pt>
    <dgm:pt modelId="{57703587-FCA1-4266-AEC6-6714E8DD67E6}">
      <dgm:prSet phldrT="[Text]"/>
      <dgm:spPr>
        <a:xfrm>
          <a:off x="6840073" y="3165394"/>
          <a:ext cx="1192789" cy="954231"/>
        </a:xfr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Date/Time</a:t>
          </a:r>
        </a:p>
      </dgm:t>
    </dgm:pt>
    <dgm:pt modelId="{E1246720-49E9-4315-B565-06B30E0A20E2}" type="parTrans" cxnId="{666605EE-BCCC-408E-8F06-4B28A449C686}">
      <dgm:prSet/>
      <dgm:spPr>
        <a:xfrm>
          <a:off x="5174633" y="3399692"/>
          <a:ext cx="2261834" cy="485635"/>
        </a:xfr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CEDA4F70-C8F2-4459-A72B-1D98C74FC477}" type="sibTrans" cxnId="{666605EE-BCCC-408E-8F06-4B28A449C686}">
      <dgm:prSet/>
      <dgm:spPr/>
      <dgm:t>
        <a:bodyPr/>
        <a:lstStyle/>
        <a:p>
          <a:endParaRPr lang="en-US"/>
        </a:p>
      </dgm:t>
    </dgm:pt>
    <dgm:pt modelId="{01D442BD-E6B2-469C-890A-C3F4A5E955D3}">
      <dgm:prSet phldrT="[Text]"/>
      <dgm:spPr>
        <a:xfrm>
          <a:off x="6840073" y="3165394"/>
          <a:ext cx="1192789" cy="954231"/>
        </a:xfr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smtClean="0">
              <a:solidFill>
                <a:srgbClr val="000000"/>
              </a:solidFill>
              <a:latin typeface="Arial"/>
              <a:ea typeface="ＭＳ Ｐゴシック"/>
              <a:cs typeface="+mn-cs"/>
            </a:rPr>
            <a:t>Accommodation</a:t>
          </a:r>
          <a:endParaRPr lang="en-US" dirty="0">
            <a:solidFill>
              <a:srgbClr val="000000"/>
            </a:solidFill>
            <a:latin typeface="Arial"/>
            <a:ea typeface="ＭＳ Ｐゴシック"/>
            <a:cs typeface="+mn-cs"/>
          </a:endParaRPr>
        </a:p>
      </dgm:t>
    </dgm:pt>
    <dgm:pt modelId="{A5A652E3-C03E-4D74-BFBF-B7D128D080BE}" type="parTrans" cxnId="{13A635EA-E1A5-42CF-A9D4-71534DF1AD68}">
      <dgm:prSet/>
      <dgm:spPr/>
      <dgm:t>
        <a:bodyPr/>
        <a:lstStyle/>
        <a:p>
          <a:endParaRPr lang="en-US"/>
        </a:p>
      </dgm:t>
    </dgm:pt>
    <dgm:pt modelId="{25E69E78-6F27-4CF4-905D-09D8EFC6DDD9}" type="sibTrans" cxnId="{13A635EA-E1A5-42CF-A9D4-71534DF1AD68}">
      <dgm:prSet/>
      <dgm:spPr/>
      <dgm:t>
        <a:bodyPr/>
        <a:lstStyle/>
        <a:p>
          <a:endParaRPr lang="en-US"/>
        </a:p>
      </dgm:t>
    </dgm:pt>
    <dgm:pt modelId="{6695C201-78F7-4E7F-8C01-F0D289199201}" type="pres">
      <dgm:prSet presAssocID="{50F4A049-F1C6-45A2-883A-B2EFBDCA6EFF}" presName="cycle" presStyleCnt="0">
        <dgm:presLayoutVars>
          <dgm:chMax val="1"/>
          <dgm:dir/>
          <dgm:animLvl val="ctr"/>
          <dgm:resizeHandles val="exact"/>
        </dgm:presLayoutVars>
      </dgm:prSet>
      <dgm:spPr/>
      <dgm:t>
        <a:bodyPr/>
        <a:lstStyle/>
        <a:p>
          <a:endParaRPr lang="en-US"/>
        </a:p>
      </dgm:t>
    </dgm:pt>
    <dgm:pt modelId="{E55729BF-A340-4B30-A8FB-5A1411F9DB12}" type="pres">
      <dgm:prSet presAssocID="{9CABAEED-5820-4DAD-9E83-BBD28275666E}" presName="centerShape" presStyleLbl="node0" presStyleIdx="0" presStyleCnt="1"/>
      <dgm:spPr>
        <a:prstGeom prst="ellipse">
          <a:avLst/>
        </a:prstGeom>
      </dgm:spPr>
      <dgm:t>
        <a:bodyPr/>
        <a:lstStyle/>
        <a:p>
          <a:endParaRPr lang="en-US"/>
        </a:p>
      </dgm:t>
    </dgm:pt>
    <dgm:pt modelId="{218F2D53-4DA3-440E-9EE7-738A65EA9490}" type="pres">
      <dgm:prSet presAssocID="{95715231-47CF-4779-B94D-D6702717C37F}" presName="parTrans" presStyleLbl="bgSibTrans2D1" presStyleIdx="0" presStyleCnt="7"/>
      <dgm:spPr>
        <a:prstGeom prst="leftArrow">
          <a:avLst>
            <a:gd name="adj1" fmla="val 60000"/>
            <a:gd name="adj2" fmla="val 50000"/>
          </a:avLst>
        </a:prstGeom>
      </dgm:spPr>
      <dgm:t>
        <a:bodyPr/>
        <a:lstStyle/>
        <a:p>
          <a:endParaRPr lang="en-US"/>
        </a:p>
      </dgm:t>
    </dgm:pt>
    <dgm:pt modelId="{60B6BA7C-770B-4272-8633-2D2BDC5EDB8C}" type="pres">
      <dgm:prSet presAssocID="{1F42F6ED-58FC-454A-A2D0-8310C0C71943}" presName="node" presStyleLbl="node1" presStyleIdx="0" presStyleCnt="7">
        <dgm:presLayoutVars>
          <dgm:bulletEnabled val="1"/>
        </dgm:presLayoutVars>
      </dgm:prSet>
      <dgm:spPr>
        <a:prstGeom prst="roundRect">
          <a:avLst>
            <a:gd name="adj" fmla="val 10000"/>
          </a:avLst>
        </a:prstGeom>
      </dgm:spPr>
      <dgm:t>
        <a:bodyPr/>
        <a:lstStyle/>
        <a:p>
          <a:endParaRPr lang="en-US"/>
        </a:p>
      </dgm:t>
    </dgm:pt>
    <dgm:pt modelId="{EA248E90-7C08-4F57-B894-ECF3BAFB7E5C}" type="pres">
      <dgm:prSet presAssocID="{CC9E8C6E-0EAB-4EFE-B7F2-4313524BE821}" presName="parTrans" presStyleLbl="bgSibTrans2D1" presStyleIdx="1" presStyleCnt="7"/>
      <dgm:spPr>
        <a:prstGeom prst="leftArrow">
          <a:avLst>
            <a:gd name="adj1" fmla="val 60000"/>
            <a:gd name="adj2" fmla="val 50000"/>
          </a:avLst>
        </a:prstGeom>
      </dgm:spPr>
      <dgm:t>
        <a:bodyPr/>
        <a:lstStyle/>
        <a:p>
          <a:endParaRPr lang="en-US"/>
        </a:p>
      </dgm:t>
    </dgm:pt>
    <dgm:pt modelId="{C115A6B6-6083-4ED0-9893-2642E480546B}" type="pres">
      <dgm:prSet presAssocID="{8C26DC43-2C95-4FFA-8E2B-9FD3E00EE0DF}" presName="node" presStyleLbl="node1" presStyleIdx="1" presStyleCnt="7">
        <dgm:presLayoutVars>
          <dgm:bulletEnabled val="1"/>
        </dgm:presLayoutVars>
      </dgm:prSet>
      <dgm:spPr>
        <a:prstGeom prst="roundRect">
          <a:avLst>
            <a:gd name="adj" fmla="val 10000"/>
          </a:avLst>
        </a:prstGeom>
      </dgm:spPr>
      <dgm:t>
        <a:bodyPr/>
        <a:lstStyle/>
        <a:p>
          <a:endParaRPr lang="en-US"/>
        </a:p>
      </dgm:t>
    </dgm:pt>
    <dgm:pt modelId="{96B38036-1CA8-452E-9E15-508CD0E458F4}" type="pres">
      <dgm:prSet presAssocID="{395F9302-C259-457F-8309-26F768642185}" presName="parTrans" presStyleLbl="bgSibTrans2D1" presStyleIdx="2" presStyleCnt="7"/>
      <dgm:spPr>
        <a:prstGeom prst="leftArrow">
          <a:avLst>
            <a:gd name="adj1" fmla="val 60000"/>
            <a:gd name="adj2" fmla="val 50000"/>
          </a:avLst>
        </a:prstGeom>
      </dgm:spPr>
      <dgm:t>
        <a:bodyPr/>
        <a:lstStyle/>
        <a:p>
          <a:endParaRPr lang="en-US"/>
        </a:p>
      </dgm:t>
    </dgm:pt>
    <dgm:pt modelId="{8E3A5BEF-5167-4569-830F-29FDF43ED7F2}" type="pres">
      <dgm:prSet presAssocID="{E7F04424-99BC-4D5A-9454-2AEA5B083141}" presName="node" presStyleLbl="node1" presStyleIdx="2" presStyleCnt="7">
        <dgm:presLayoutVars>
          <dgm:bulletEnabled val="1"/>
        </dgm:presLayoutVars>
      </dgm:prSet>
      <dgm:spPr>
        <a:prstGeom prst="roundRect">
          <a:avLst>
            <a:gd name="adj" fmla="val 10000"/>
          </a:avLst>
        </a:prstGeom>
      </dgm:spPr>
      <dgm:t>
        <a:bodyPr/>
        <a:lstStyle/>
        <a:p>
          <a:endParaRPr lang="en-US"/>
        </a:p>
      </dgm:t>
    </dgm:pt>
    <dgm:pt modelId="{386393B3-A772-4AD8-BD74-F02313733D5A}" type="pres">
      <dgm:prSet presAssocID="{2D64260B-CB20-4E6A-B0E9-BE5060419DA9}" presName="parTrans" presStyleLbl="bgSibTrans2D1" presStyleIdx="3" presStyleCnt="7"/>
      <dgm:spPr>
        <a:prstGeom prst="leftArrow">
          <a:avLst>
            <a:gd name="adj1" fmla="val 60000"/>
            <a:gd name="adj2" fmla="val 50000"/>
          </a:avLst>
        </a:prstGeom>
      </dgm:spPr>
      <dgm:t>
        <a:bodyPr/>
        <a:lstStyle/>
        <a:p>
          <a:endParaRPr lang="en-US"/>
        </a:p>
      </dgm:t>
    </dgm:pt>
    <dgm:pt modelId="{2CF32ACE-179E-4A60-AE1E-0535AFA0EA47}" type="pres">
      <dgm:prSet presAssocID="{05AA0707-3456-4CC0-BA5B-3EF7EB05F3B3}" presName="node" presStyleLbl="node1" presStyleIdx="3" presStyleCnt="7">
        <dgm:presLayoutVars>
          <dgm:bulletEnabled val="1"/>
        </dgm:presLayoutVars>
      </dgm:prSet>
      <dgm:spPr>
        <a:prstGeom prst="roundRect">
          <a:avLst>
            <a:gd name="adj" fmla="val 10000"/>
          </a:avLst>
        </a:prstGeom>
      </dgm:spPr>
      <dgm:t>
        <a:bodyPr/>
        <a:lstStyle/>
        <a:p>
          <a:endParaRPr lang="en-US"/>
        </a:p>
      </dgm:t>
    </dgm:pt>
    <dgm:pt modelId="{1101B54B-B854-4BBF-BE71-66A538139A8D}" type="pres">
      <dgm:prSet presAssocID="{3D923A94-86C2-4B4F-85DB-8A5265F3EF48}" presName="parTrans" presStyleLbl="bgSibTrans2D1" presStyleIdx="4" presStyleCnt="7"/>
      <dgm:spPr>
        <a:prstGeom prst="leftArrow">
          <a:avLst>
            <a:gd name="adj1" fmla="val 60000"/>
            <a:gd name="adj2" fmla="val 50000"/>
          </a:avLst>
        </a:prstGeom>
      </dgm:spPr>
      <dgm:t>
        <a:bodyPr/>
        <a:lstStyle/>
        <a:p>
          <a:endParaRPr lang="en-US"/>
        </a:p>
      </dgm:t>
    </dgm:pt>
    <dgm:pt modelId="{B4353FE9-8AFD-4B17-B892-694D1A22D491}" type="pres">
      <dgm:prSet presAssocID="{D23C98E9-5A7B-4F28-9657-FDAFF10383A8}" presName="node" presStyleLbl="node1" presStyleIdx="4" presStyleCnt="7">
        <dgm:presLayoutVars>
          <dgm:bulletEnabled val="1"/>
        </dgm:presLayoutVars>
      </dgm:prSet>
      <dgm:spPr>
        <a:prstGeom prst="roundRect">
          <a:avLst>
            <a:gd name="adj" fmla="val 10000"/>
          </a:avLst>
        </a:prstGeom>
      </dgm:spPr>
      <dgm:t>
        <a:bodyPr/>
        <a:lstStyle/>
        <a:p>
          <a:endParaRPr lang="en-US"/>
        </a:p>
      </dgm:t>
    </dgm:pt>
    <dgm:pt modelId="{302C7E1A-B063-42C1-9867-0849F7B3B814}" type="pres">
      <dgm:prSet presAssocID="{E1246720-49E9-4315-B565-06B30E0A20E2}" presName="parTrans" presStyleLbl="bgSibTrans2D1" presStyleIdx="5" presStyleCnt="7"/>
      <dgm:spPr>
        <a:prstGeom prst="leftArrow">
          <a:avLst>
            <a:gd name="adj1" fmla="val 60000"/>
            <a:gd name="adj2" fmla="val 50000"/>
          </a:avLst>
        </a:prstGeom>
      </dgm:spPr>
      <dgm:t>
        <a:bodyPr/>
        <a:lstStyle/>
        <a:p>
          <a:endParaRPr lang="en-US"/>
        </a:p>
      </dgm:t>
    </dgm:pt>
    <dgm:pt modelId="{7E16AD6E-9191-4672-98AB-C6345E40D540}" type="pres">
      <dgm:prSet presAssocID="{57703587-FCA1-4266-AEC6-6714E8DD67E6}" presName="node" presStyleLbl="node1" presStyleIdx="5" presStyleCnt="7">
        <dgm:presLayoutVars>
          <dgm:bulletEnabled val="1"/>
        </dgm:presLayoutVars>
      </dgm:prSet>
      <dgm:spPr>
        <a:prstGeom prst="roundRect">
          <a:avLst>
            <a:gd name="adj" fmla="val 10000"/>
          </a:avLst>
        </a:prstGeom>
      </dgm:spPr>
      <dgm:t>
        <a:bodyPr/>
        <a:lstStyle/>
        <a:p>
          <a:endParaRPr lang="en-US"/>
        </a:p>
      </dgm:t>
    </dgm:pt>
    <dgm:pt modelId="{EA3AFA50-D05F-4173-89DB-5668161F47D1}" type="pres">
      <dgm:prSet presAssocID="{A5A652E3-C03E-4D74-BFBF-B7D128D080BE}" presName="parTrans" presStyleLbl="bgSibTrans2D1" presStyleIdx="6" presStyleCnt="7"/>
      <dgm:spPr/>
      <dgm:t>
        <a:bodyPr/>
        <a:lstStyle/>
        <a:p>
          <a:endParaRPr lang="en-US"/>
        </a:p>
      </dgm:t>
    </dgm:pt>
    <dgm:pt modelId="{88BD0A97-25CC-4D60-8905-909EF70EEDA4}" type="pres">
      <dgm:prSet presAssocID="{01D442BD-E6B2-469C-890A-C3F4A5E955D3}" presName="node" presStyleLbl="node1" presStyleIdx="6" presStyleCnt="7">
        <dgm:presLayoutVars>
          <dgm:bulletEnabled val="1"/>
        </dgm:presLayoutVars>
      </dgm:prSet>
      <dgm:spPr/>
      <dgm:t>
        <a:bodyPr/>
        <a:lstStyle/>
        <a:p>
          <a:endParaRPr lang="en-US"/>
        </a:p>
      </dgm:t>
    </dgm:pt>
  </dgm:ptLst>
  <dgm:cxnLst>
    <dgm:cxn modelId="{EA2D77AC-51C0-4234-98AC-0161ECF620B5}" type="presOf" srcId="{05AA0707-3456-4CC0-BA5B-3EF7EB05F3B3}" destId="{2CF32ACE-179E-4A60-AE1E-0535AFA0EA47}" srcOrd="0" destOrd="0" presId="urn:microsoft.com/office/officeart/2005/8/layout/radial4"/>
    <dgm:cxn modelId="{A342B1F0-43E7-41E1-93FD-2103D0702E0D}" srcId="{50F4A049-F1C6-45A2-883A-B2EFBDCA6EFF}" destId="{9CABAEED-5820-4DAD-9E83-BBD28275666E}" srcOrd="0" destOrd="0" parTransId="{A0EF8C2C-1094-4C5F-8C67-89B599990894}" sibTransId="{EEDC5237-71AE-45B1-AD92-3C948F8396C0}"/>
    <dgm:cxn modelId="{C189DA97-AF8E-4170-9313-F32294F534C4}" srcId="{9CABAEED-5820-4DAD-9E83-BBD28275666E}" destId="{D23C98E9-5A7B-4F28-9657-FDAFF10383A8}" srcOrd="4" destOrd="0" parTransId="{3D923A94-86C2-4B4F-85DB-8A5265F3EF48}" sibTransId="{DE735ECD-12B7-4DAB-9136-43E55B4ABB44}"/>
    <dgm:cxn modelId="{1692638F-EE72-4164-83E6-16F7D4EF5383}" type="presOf" srcId="{395F9302-C259-457F-8309-26F768642185}" destId="{96B38036-1CA8-452E-9E15-508CD0E458F4}" srcOrd="0" destOrd="0" presId="urn:microsoft.com/office/officeart/2005/8/layout/radial4"/>
    <dgm:cxn modelId="{C52068A2-CF68-434C-846F-95A2E533A918}" type="presOf" srcId="{D23C98E9-5A7B-4F28-9657-FDAFF10383A8}" destId="{B4353FE9-8AFD-4B17-B892-694D1A22D491}" srcOrd="0" destOrd="0" presId="urn:microsoft.com/office/officeart/2005/8/layout/radial4"/>
    <dgm:cxn modelId="{508CDE3E-8192-4599-BEDA-C4467D7E11DE}" type="presOf" srcId="{9CABAEED-5820-4DAD-9E83-BBD28275666E}" destId="{E55729BF-A340-4B30-A8FB-5A1411F9DB12}" srcOrd="0" destOrd="0" presId="urn:microsoft.com/office/officeart/2005/8/layout/radial4"/>
    <dgm:cxn modelId="{57002BC4-B4A8-4FA5-B9F8-7F5171DAA63D}" type="presOf" srcId="{8C26DC43-2C95-4FFA-8E2B-9FD3E00EE0DF}" destId="{C115A6B6-6083-4ED0-9893-2642E480546B}" srcOrd="0" destOrd="0" presId="urn:microsoft.com/office/officeart/2005/8/layout/radial4"/>
    <dgm:cxn modelId="{B11985B4-43D2-4E98-8C8E-ADEC12FBBFE8}" type="presOf" srcId="{1F42F6ED-58FC-454A-A2D0-8310C0C71943}" destId="{60B6BA7C-770B-4272-8633-2D2BDC5EDB8C}" srcOrd="0" destOrd="0" presId="urn:microsoft.com/office/officeart/2005/8/layout/radial4"/>
    <dgm:cxn modelId="{2FA7FCC0-A0BC-47DF-ACE4-770BF3194674}" type="presOf" srcId="{50F4A049-F1C6-45A2-883A-B2EFBDCA6EFF}" destId="{6695C201-78F7-4E7F-8C01-F0D289199201}" srcOrd="0" destOrd="0" presId="urn:microsoft.com/office/officeart/2005/8/layout/radial4"/>
    <dgm:cxn modelId="{4A468D91-5B78-42F6-A269-686F964BA1B5}" type="presOf" srcId="{A5A652E3-C03E-4D74-BFBF-B7D128D080BE}" destId="{EA3AFA50-D05F-4173-89DB-5668161F47D1}" srcOrd="0" destOrd="0" presId="urn:microsoft.com/office/officeart/2005/8/layout/radial4"/>
    <dgm:cxn modelId="{2E7C5AA4-A95F-4B17-A23B-CB8C360A264A}" type="presOf" srcId="{CC9E8C6E-0EAB-4EFE-B7F2-4313524BE821}" destId="{EA248E90-7C08-4F57-B894-ECF3BAFB7E5C}" srcOrd="0" destOrd="0" presId="urn:microsoft.com/office/officeart/2005/8/layout/radial4"/>
    <dgm:cxn modelId="{AF41EEB5-753B-422C-AE06-FC409C04FF7F}" type="presOf" srcId="{E1246720-49E9-4315-B565-06B30E0A20E2}" destId="{302C7E1A-B063-42C1-9867-0849F7B3B814}" srcOrd="0" destOrd="0" presId="urn:microsoft.com/office/officeart/2005/8/layout/radial4"/>
    <dgm:cxn modelId="{E633D0E8-449E-4F42-B1EA-AB75525F0656}" srcId="{9CABAEED-5820-4DAD-9E83-BBD28275666E}" destId="{E7F04424-99BC-4D5A-9454-2AEA5B083141}" srcOrd="2" destOrd="0" parTransId="{395F9302-C259-457F-8309-26F768642185}" sibTransId="{E24CD361-8027-4B57-BC48-6DEA27259ED7}"/>
    <dgm:cxn modelId="{3D2ACC1D-6154-4CE4-A1A3-C72884558A97}" type="presOf" srcId="{2D64260B-CB20-4E6A-B0E9-BE5060419DA9}" destId="{386393B3-A772-4AD8-BD74-F02313733D5A}" srcOrd="0" destOrd="0" presId="urn:microsoft.com/office/officeart/2005/8/layout/radial4"/>
    <dgm:cxn modelId="{EA05A0E5-8FBB-45C3-A7F1-2E2721F0869D}" type="presOf" srcId="{01D442BD-E6B2-469C-890A-C3F4A5E955D3}" destId="{88BD0A97-25CC-4D60-8905-909EF70EEDA4}" srcOrd="0" destOrd="0" presId="urn:microsoft.com/office/officeart/2005/8/layout/radial4"/>
    <dgm:cxn modelId="{666605EE-BCCC-408E-8F06-4B28A449C686}" srcId="{9CABAEED-5820-4DAD-9E83-BBD28275666E}" destId="{57703587-FCA1-4266-AEC6-6714E8DD67E6}" srcOrd="5" destOrd="0" parTransId="{E1246720-49E9-4315-B565-06B30E0A20E2}" sibTransId="{CEDA4F70-C8F2-4459-A72B-1D98C74FC477}"/>
    <dgm:cxn modelId="{6263B93F-5E60-4880-B2FC-2977BD58935A}" srcId="{9CABAEED-5820-4DAD-9E83-BBD28275666E}" destId="{1F42F6ED-58FC-454A-A2D0-8310C0C71943}" srcOrd="0" destOrd="0" parTransId="{95715231-47CF-4779-B94D-D6702717C37F}" sibTransId="{DFB556BE-4B28-4E1B-88B0-B788B31E0ED3}"/>
    <dgm:cxn modelId="{06D7134F-6961-4419-901B-FEF71E241D34}" type="presOf" srcId="{95715231-47CF-4779-B94D-D6702717C37F}" destId="{218F2D53-4DA3-440E-9EE7-738A65EA9490}" srcOrd="0" destOrd="0" presId="urn:microsoft.com/office/officeart/2005/8/layout/radial4"/>
    <dgm:cxn modelId="{CA3B15A9-1DCF-43E7-98CC-E0D4761C4CB5}" type="presOf" srcId="{E7F04424-99BC-4D5A-9454-2AEA5B083141}" destId="{8E3A5BEF-5167-4569-830F-29FDF43ED7F2}" srcOrd="0" destOrd="0" presId="urn:microsoft.com/office/officeart/2005/8/layout/radial4"/>
    <dgm:cxn modelId="{710C210D-38A6-4B0B-A6BA-4FEA48B0DFC9}" srcId="{9CABAEED-5820-4DAD-9E83-BBD28275666E}" destId="{05AA0707-3456-4CC0-BA5B-3EF7EB05F3B3}" srcOrd="3" destOrd="0" parTransId="{2D64260B-CB20-4E6A-B0E9-BE5060419DA9}" sibTransId="{8E801697-E7E0-4F7A-A478-3D60434006CE}"/>
    <dgm:cxn modelId="{3A9CAB86-D02C-40B6-BD02-7059CF648F1A}" type="presOf" srcId="{3D923A94-86C2-4B4F-85DB-8A5265F3EF48}" destId="{1101B54B-B854-4BBF-BE71-66A538139A8D}" srcOrd="0" destOrd="0" presId="urn:microsoft.com/office/officeart/2005/8/layout/radial4"/>
    <dgm:cxn modelId="{13A635EA-E1A5-42CF-A9D4-71534DF1AD68}" srcId="{9CABAEED-5820-4DAD-9E83-BBD28275666E}" destId="{01D442BD-E6B2-469C-890A-C3F4A5E955D3}" srcOrd="6" destOrd="0" parTransId="{A5A652E3-C03E-4D74-BFBF-B7D128D080BE}" sibTransId="{25E69E78-6F27-4CF4-905D-09D8EFC6DDD9}"/>
    <dgm:cxn modelId="{7E350AD3-E700-43FD-A9C3-E67B6C5EC65A}" srcId="{9CABAEED-5820-4DAD-9E83-BBD28275666E}" destId="{8C26DC43-2C95-4FFA-8E2B-9FD3E00EE0DF}" srcOrd="1" destOrd="0" parTransId="{CC9E8C6E-0EAB-4EFE-B7F2-4313524BE821}" sibTransId="{1026D78A-D55C-4AB5-AFB1-ADB645D17F87}"/>
    <dgm:cxn modelId="{0D66F3B4-6423-476D-9E82-6F050CE59EE4}" type="presOf" srcId="{57703587-FCA1-4266-AEC6-6714E8DD67E6}" destId="{7E16AD6E-9191-4672-98AB-C6345E40D540}" srcOrd="0" destOrd="0" presId="urn:microsoft.com/office/officeart/2005/8/layout/radial4"/>
    <dgm:cxn modelId="{6B3A6F1A-229D-4045-B062-2499A190C41B}" type="presParOf" srcId="{6695C201-78F7-4E7F-8C01-F0D289199201}" destId="{E55729BF-A340-4B30-A8FB-5A1411F9DB12}" srcOrd="0" destOrd="0" presId="urn:microsoft.com/office/officeart/2005/8/layout/radial4"/>
    <dgm:cxn modelId="{AB6E8EB2-A446-41FF-B14A-170F73AAC6D6}" type="presParOf" srcId="{6695C201-78F7-4E7F-8C01-F0D289199201}" destId="{218F2D53-4DA3-440E-9EE7-738A65EA9490}" srcOrd="1" destOrd="0" presId="urn:microsoft.com/office/officeart/2005/8/layout/radial4"/>
    <dgm:cxn modelId="{0A468B51-5DF3-47E5-A763-22B2612C0118}" type="presParOf" srcId="{6695C201-78F7-4E7F-8C01-F0D289199201}" destId="{60B6BA7C-770B-4272-8633-2D2BDC5EDB8C}" srcOrd="2" destOrd="0" presId="urn:microsoft.com/office/officeart/2005/8/layout/radial4"/>
    <dgm:cxn modelId="{8F036ABB-A5A0-4814-AEB5-2C6698536A1B}" type="presParOf" srcId="{6695C201-78F7-4E7F-8C01-F0D289199201}" destId="{EA248E90-7C08-4F57-B894-ECF3BAFB7E5C}" srcOrd="3" destOrd="0" presId="urn:microsoft.com/office/officeart/2005/8/layout/radial4"/>
    <dgm:cxn modelId="{762E40F4-8F8D-4B5E-8541-F566D9D5D614}" type="presParOf" srcId="{6695C201-78F7-4E7F-8C01-F0D289199201}" destId="{C115A6B6-6083-4ED0-9893-2642E480546B}" srcOrd="4" destOrd="0" presId="urn:microsoft.com/office/officeart/2005/8/layout/radial4"/>
    <dgm:cxn modelId="{E46C66FE-7968-4588-AD9D-6F558E8B9F36}" type="presParOf" srcId="{6695C201-78F7-4E7F-8C01-F0D289199201}" destId="{96B38036-1CA8-452E-9E15-508CD0E458F4}" srcOrd="5" destOrd="0" presId="urn:microsoft.com/office/officeart/2005/8/layout/radial4"/>
    <dgm:cxn modelId="{7346CC7D-45F9-43F1-9D14-6FE96A38E11B}" type="presParOf" srcId="{6695C201-78F7-4E7F-8C01-F0D289199201}" destId="{8E3A5BEF-5167-4569-830F-29FDF43ED7F2}" srcOrd="6" destOrd="0" presId="urn:microsoft.com/office/officeart/2005/8/layout/radial4"/>
    <dgm:cxn modelId="{998CD8D0-C3B4-465F-81F7-4AE06E0665A1}" type="presParOf" srcId="{6695C201-78F7-4E7F-8C01-F0D289199201}" destId="{386393B3-A772-4AD8-BD74-F02313733D5A}" srcOrd="7" destOrd="0" presId="urn:microsoft.com/office/officeart/2005/8/layout/radial4"/>
    <dgm:cxn modelId="{2E99A6B3-E905-45E1-B185-CA127B61D1B3}" type="presParOf" srcId="{6695C201-78F7-4E7F-8C01-F0D289199201}" destId="{2CF32ACE-179E-4A60-AE1E-0535AFA0EA47}" srcOrd="8" destOrd="0" presId="urn:microsoft.com/office/officeart/2005/8/layout/radial4"/>
    <dgm:cxn modelId="{E5C897D6-9AA3-40B2-820F-FEC0E809D33B}" type="presParOf" srcId="{6695C201-78F7-4E7F-8C01-F0D289199201}" destId="{1101B54B-B854-4BBF-BE71-66A538139A8D}" srcOrd="9" destOrd="0" presId="urn:microsoft.com/office/officeart/2005/8/layout/radial4"/>
    <dgm:cxn modelId="{C40FFE34-2F79-4015-8B5F-06D083C640C6}" type="presParOf" srcId="{6695C201-78F7-4E7F-8C01-F0D289199201}" destId="{B4353FE9-8AFD-4B17-B892-694D1A22D491}" srcOrd="10" destOrd="0" presId="urn:microsoft.com/office/officeart/2005/8/layout/radial4"/>
    <dgm:cxn modelId="{B3C5CDBA-05C9-4264-B5AC-BA63B3D34A09}" type="presParOf" srcId="{6695C201-78F7-4E7F-8C01-F0D289199201}" destId="{302C7E1A-B063-42C1-9867-0849F7B3B814}" srcOrd="11" destOrd="0" presId="urn:microsoft.com/office/officeart/2005/8/layout/radial4"/>
    <dgm:cxn modelId="{12E7E8BD-72BD-4112-94A5-26B4B07B8BF4}" type="presParOf" srcId="{6695C201-78F7-4E7F-8C01-F0D289199201}" destId="{7E16AD6E-9191-4672-98AB-C6345E40D540}" srcOrd="12" destOrd="0" presId="urn:microsoft.com/office/officeart/2005/8/layout/radial4"/>
    <dgm:cxn modelId="{B781F345-8C4B-4219-AD04-9AF2A564BD7C}" type="presParOf" srcId="{6695C201-78F7-4E7F-8C01-F0D289199201}" destId="{EA3AFA50-D05F-4173-89DB-5668161F47D1}" srcOrd="13" destOrd="0" presId="urn:microsoft.com/office/officeart/2005/8/layout/radial4"/>
    <dgm:cxn modelId="{B5EC2C15-C9A7-4C6A-96A3-990822E224B9}" type="presParOf" srcId="{6695C201-78F7-4E7F-8C01-F0D289199201}" destId="{88BD0A97-25CC-4D60-8905-909EF70EEDA4}" srcOrd="14"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7F4F18-CC56-48CE-B4ED-0A4CDFDE3B32}">
      <dsp:nvSpPr>
        <dsp:cNvPr id="0" name=""/>
        <dsp:cNvSpPr/>
      </dsp:nvSpPr>
      <dsp:spPr>
        <a:xfrm>
          <a:off x="0" y="1084560"/>
          <a:ext cx="8382000" cy="579600"/>
        </a:xfrm>
        <a:prstGeom prst="rect">
          <a:avLst/>
        </a:prstGeom>
        <a:solidFill>
          <a:schemeClr val="accent6">
            <a:alpha val="90000"/>
            <a:tint val="4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FE8F82B-CF97-4333-88C6-C03C5E8ED2AA}">
      <dsp:nvSpPr>
        <dsp:cNvPr id="0" name=""/>
        <dsp:cNvSpPr/>
      </dsp:nvSpPr>
      <dsp:spPr>
        <a:xfrm>
          <a:off x="419100" y="745080"/>
          <a:ext cx="5867400" cy="678960"/>
        </a:xfrm>
        <a:prstGeom prst="roundRect">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1774" tIns="0" rIns="221774" bIns="0" numCol="1" spcCol="1270" anchor="ctr" anchorCtr="0">
          <a:noAutofit/>
        </a:bodyPr>
        <a:lstStyle/>
        <a:p>
          <a:pPr lvl="0" algn="l" defTabSz="1022350">
            <a:lnSpc>
              <a:spcPct val="90000"/>
            </a:lnSpc>
            <a:spcBef>
              <a:spcPct val="0"/>
            </a:spcBef>
            <a:spcAft>
              <a:spcPct val="35000"/>
            </a:spcAft>
          </a:pPr>
          <a:r>
            <a:rPr lang="en-US" sz="2300" kern="1200" dirty="0" smtClean="0"/>
            <a:t>Pioneering data warehouse deployment led by Walmart</a:t>
          </a:r>
          <a:endParaRPr lang="en-US" sz="2300" kern="1200" dirty="0"/>
        </a:p>
      </dsp:txBody>
      <dsp:txXfrm>
        <a:off x="452244" y="778224"/>
        <a:ext cx="5801112" cy="612672"/>
      </dsp:txXfrm>
    </dsp:sp>
    <dsp:sp modelId="{17FAB79F-08C3-40A2-B3C4-0821B3A07E54}">
      <dsp:nvSpPr>
        <dsp:cNvPr id="0" name=""/>
        <dsp:cNvSpPr/>
      </dsp:nvSpPr>
      <dsp:spPr>
        <a:xfrm>
          <a:off x="0" y="2127840"/>
          <a:ext cx="8382000" cy="579600"/>
        </a:xfrm>
        <a:prstGeom prst="rect">
          <a:avLst/>
        </a:prstGeom>
        <a:solidFill>
          <a:schemeClr val="accent6">
            <a:alpha val="90000"/>
            <a:tint val="4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A151C81-5484-4268-A153-CC3624F74B4D}">
      <dsp:nvSpPr>
        <dsp:cNvPr id="0" name=""/>
        <dsp:cNvSpPr/>
      </dsp:nvSpPr>
      <dsp:spPr>
        <a:xfrm>
          <a:off x="419100" y="1788360"/>
          <a:ext cx="5867400" cy="678960"/>
        </a:xfrm>
        <a:prstGeom prst="roundRect">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1774" tIns="0" rIns="221774" bIns="0" numCol="1" spcCol="1270" anchor="ctr" anchorCtr="0">
          <a:noAutofit/>
        </a:bodyPr>
        <a:lstStyle/>
        <a:p>
          <a:pPr lvl="0" algn="l" defTabSz="1022350">
            <a:lnSpc>
              <a:spcPct val="90000"/>
            </a:lnSpc>
            <a:spcBef>
              <a:spcPct val="0"/>
            </a:spcBef>
            <a:spcAft>
              <a:spcPct val="35000"/>
            </a:spcAft>
          </a:pPr>
          <a:r>
            <a:rPr lang="en-US" sz="2300" kern="1200" dirty="0" smtClean="0"/>
            <a:t>Support business intelligence on sites, products, pricing, inventory, and vendors</a:t>
          </a:r>
          <a:endParaRPr lang="en-US" sz="2300" kern="1200" dirty="0"/>
        </a:p>
      </dsp:txBody>
      <dsp:txXfrm>
        <a:off x="452244" y="1821504"/>
        <a:ext cx="5801112" cy="612672"/>
      </dsp:txXfrm>
    </dsp:sp>
    <dsp:sp modelId="{A8BE26B5-EC56-4A77-AA3C-AE8545753ACD}">
      <dsp:nvSpPr>
        <dsp:cNvPr id="0" name=""/>
        <dsp:cNvSpPr/>
      </dsp:nvSpPr>
      <dsp:spPr>
        <a:xfrm>
          <a:off x="0" y="3171120"/>
          <a:ext cx="8382000" cy="579600"/>
        </a:xfrm>
        <a:prstGeom prst="rect">
          <a:avLst/>
        </a:prstGeom>
        <a:solidFill>
          <a:schemeClr val="accent6">
            <a:alpha val="90000"/>
            <a:tint val="4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7241406-B82B-4DE1-8730-6172E974AC51}">
      <dsp:nvSpPr>
        <dsp:cNvPr id="0" name=""/>
        <dsp:cNvSpPr/>
      </dsp:nvSpPr>
      <dsp:spPr>
        <a:xfrm>
          <a:off x="419100" y="2831640"/>
          <a:ext cx="5867400" cy="678960"/>
        </a:xfrm>
        <a:prstGeom prst="roundRect">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1774" tIns="0" rIns="221774" bIns="0" numCol="1" spcCol="1270" anchor="ctr" anchorCtr="0">
          <a:noAutofit/>
        </a:bodyPr>
        <a:lstStyle/>
        <a:p>
          <a:pPr lvl="0" algn="l" defTabSz="1022350">
            <a:lnSpc>
              <a:spcPct val="90000"/>
            </a:lnSpc>
            <a:spcBef>
              <a:spcPct val="0"/>
            </a:spcBef>
            <a:spcAft>
              <a:spcPct val="35000"/>
            </a:spcAft>
          </a:pPr>
          <a:r>
            <a:rPr lang="en-US" sz="2300" kern="1200" dirty="0" smtClean="0"/>
            <a:t>Customized data warehouse solutions by major DBMS vendors</a:t>
          </a:r>
          <a:endParaRPr lang="en-US" sz="2300" kern="1200" dirty="0"/>
        </a:p>
      </dsp:txBody>
      <dsp:txXfrm>
        <a:off x="452244" y="2864784"/>
        <a:ext cx="5801112" cy="61267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5729BF-A340-4B30-A8FB-5A1411F9DB12}">
      <dsp:nvSpPr>
        <dsp:cNvPr id="0" name=""/>
        <dsp:cNvSpPr/>
      </dsp:nvSpPr>
      <dsp:spPr>
        <a:xfrm>
          <a:off x="3269933" y="3166165"/>
          <a:ext cx="1273120" cy="1273120"/>
        </a:xfrm>
        <a:prstGeom prst="ellipse">
          <a:avLst/>
        </a:prstGeom>
        <a:gradFill rotWithShape="0">
          <a:gsLst>
            <a:gs pos="0">
              <a:srgbClr val="BBE0E3">
                <a:hueOff val="0"/>
                <a:satOff val="0"/>
                <a:lumOff val="0"/>
                <a:alphaOff val="0"/>
                <a:tint val="50000"/>
                <a:satMod val="300000"/>
              </a:srgbClr>
            </a:gs>
            <a:gs pos="35000">
              <a:srgbClr val="BBE0E3">
                <a:hueOff val="0"/>
                <a:satOff val="0"/>
                <a:lumOff val="0"/>
                <a:alphaOff val="0"/>
                <a:tint val="37000"/>
                <a:satMod val="300000"/>
              </a:srgbClr>
            </a:gs>
            <a:gs pos="100000">
              <a:srgbClr val="BBE0E3">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a:solidFill>
                <a:srgbClr val="000000"/>
              </a:solidFill>
              <a:latin typeface="Arial"/>
              <a:ea typeface="ＭＳ Ｐゴシック"/>
              <a:cs typeface="+mn-cs"/>
            </a:rPr>
            <a:t>Product sales and returns, Inventory levels</a:t>
          </a:r>
        </a:p>
      </dsp:txBody>
      <dsp:txXfrm>
        <a:off x="3456377" y="3352609"/>
        <a:ext cx="900232" cy="900232"/>
      </dsp:txXfrm>
    </dsp:sp>
    <dsp:sp modelId="{218F2D53-4DA3-440E-9EE7-738A65EA9490}">
      <dsp:nvSpPr>
        <dsp:cNvPr id="0" name=""/>
        <dsp:cNvSpPr/>
      </dsp:nvSpPr>
      <dsp:spPr>
        <a:xfrm rot="10800000">
          <a:off x="448989" y="3621305"/>
          <a:ext cx="2665792" cy="362839"/>
        </a:xfrm>
        <a:prstGeom prst="leftArrow">
          <a:avLst>
            <a:gd name="adj1" fmla="val 60000"/>
            <a:gd name="adj2" fmla="val 50000"/>
          </a:avLst>
        </a:prstGeom>
        <a:gradFill rotWithShape="0">
          <a:gsLst>
            <a:gs pos="0">
              <a:srgbClr val="333399">
                <a:hueOff val="0"/>
                <a:satOff val="0"/>
                <a:lumOff val="0"/>
                <a:alphaOff val="0"/>
                <a:tint val="50000"/>
                <a:satMod val="300000"/>
              </a:srgbClr>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60B6BA7C-770B-4272-8633-2D2BDC5EDB8C}">
      <dsp:nvSpPr>
        <dsp:cNvPr id="0" name=""/>
        <dsp:cNvSpPr/>
      </dsp:nvSpPr>
      <dsp:spPr>
        <a:xfrm>
          <a:off x="3397" y="3446251"/>
          <a:ext cx="891184" cy="712947"/>
        </a:xfrm>
        <a:prstGeom prst="roundRect">
          <a:avLst>
            <a:gd name="adj" fmla="val 10000"/>
          </a:avLst>
        </a:prstGeom>
        <a:gradFill rotWithShape="0">
          <a:gsLst>
            <a:gs pos="0">
              <a:srgbClr val="333399">
                <a:hueOff val="0"/>
                <a:satOff val="0"/>
                <a:lumOff val="0"/>
                <a:alphaOff val="0"/>
                <a:tint val="50000"/>
                <a:satMod val="300000"/>
              </a:srgbClr>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a:solidFill>
                <a:srgbClr val="000000"/>
              </a:solidFill>
              <a:latin typeface="Arial"/>
              <a:ea typeface="ＭＳ Ｐゴシック"/>
              <a:cs typeface="+mn-cs"/>
            </a:rPr>
            <a:t>Store</a:t>
          </a:r>
        </a:p>
      </dsp:txBody>
      <dsp:txXfrm>
        <a:off x="24279" y="3467133"/>
        <a:ext cx="849420" cy="671183"/>
      </dsp:txXfrm>
    </dsp:sp>
    <dsp:sp modelId="{EA248E90-7C08-4F57-B894-ECF3BAFB7E5C}">
      <dsp:nvSpPr>
        <dsp:cNvPr id="0" name=""/>
        <dsp:cNvSpPr/>
      </dsp:nvSpPr>
      <dsp:spPr>
        <a:xfrm rot="12000000">
          <a:off x="577118" y="2894646"/>
          <a:ext cx="2665792" cy="362839"/>
        </a:xfrm>
        <a:prstGeom prst="leftArrow">
          <a:avLst>
            <a:gd name="adj1" fmla="val 60000"/>
            <a:gd name="adj2" fmla="val 50000"/>
          </a:avLst>
        </a:prstGeom>
        <a:gradFill rotWithShape="0">
          <a:gsLst>
            <a:gs pos="0">
              <a:srgbClr val="333399">
                <a:hueOff val="-2057143"/>
                <a:satOff val="-7143"/>
                <a:lumOff val="8572"/>
                <a:alphaOff val="0"/>
                <a:tint val="50000"/>
                <a:satMod val="300000"/>
              </a:srgbClr>
            </a:gs>
            <a:gs pos="35000">
              <a:srgbClr val="333399">
                <a:hueOff val="-2057143"/>
                <a:satOff val="-7143"/>
                <a:lumOff val="8572"/>
                <a:alphaOff val="0"/>
                <a:tint val="37000"/>
                <a:satMod val="300000"/>
              </a:srgbClr>
            </a:gs>
            <a:gs pos="100000">
              <a:srgbClr val="333399">
                <a:hueOff val="-2057143"/>
                <a:satOff val="-7143"/>
                <a:lumOff val="8572"/>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C115A6B6-6083-4ED0-9893-2642E480546B}">
      <dsp:nvSpPr>
        <dsp:cNvPr id="0" name=""/>
        <dsp:cNvSpPr/>
      </dsp:nvSpPr>
      <dsp:spPr>
        <a:xfrm>
          <a:off x="211910" y="2263715"/>
          <a:ext cx="891184" cy="712947"/>
        </a:xfrm>
        <a:prstGeom prst="roundRect">
          <a:avLst>
            <a:gd name="adj" fmla="val 10000"/>
          </a:avLst>
        </a:prstGeom>
        <a:gradFill rotWithShape="0">
          <a:gsLst>
            <a:gs pos="0">
              <a:srgbClr val="333399">
                <a:hueOff val="-2057143"/>
                <a:satOff val="-7143"/>
                <a:lumOff val="8572"/>
                <a:alphaOff val="0"/>
                <a:tint val="50000"/>
                <a:satMod val="300000"/>
              </a:srgbClr>
            </a:gs>
            <a:gs pos="35000">
              <a:srgbClr val="333399">
                <a:hueOff val="-2057143"/>
                <a:satOff val="-7143"/>
                <a:lumOff val="8572"/>
                <a:alphaOff val="0"/>
                <a:tint val="37000"/>
                <a:satMod val="300000"/>
              </a:srgbClr>
            </a:gs>
            <a:gs pos="100000">
              <a:srgbClr val="333399">
                <a:hueOff val="-2057143"/>
                <a:satOff val="-7143"/>
                <a:lumOff val="8572"/>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a:solidFill>
                <a:srgbClr val="000000"/>
              </a:solidFill>
              <a:latin typeface="Arial"/>
              <a:ea typeface="ＭＳ Ｐゴシック"/>
              <a:cs typeface="+mn-cs"/>
            </a:rPr>
            <a:t>Product</a:t>
          </a:r>
        </a:p>
      </dsp:txBody>
      <dsp:txXfrm>
        <a:off x="232792" y="2284597"/>
        <a:ext cx="849420" cy="671183"/>
      </dsp:txXfrm>
    </dsp:sp>
    <dsp:sp modelId="{96B38036-1CA8-452E-9E15-508CD0E458F4}">
      <dsp:nvSpPr>
        <dsp:cNvPr id="0" name=""/>
        <dsp:cNvSpPr/>
      </dsp:nvSpPr>
      <dsp:spPr>
        <a:xfrm rot="13200000">
          <a:off x="946053" y="2255633"/>
          <a:ext cx="2665792" cy="362839"/>
        </a:xfrm>
        <a:prstGeom prst="leftArrow">
          <a:avLst>
            <a:gd name="adj1" fmla="val 60000"/>
            <a:gd name="adj2" fmla="val 50000"/>
          </a:avLst>
        </a:prstGeom>
        <a:gradFill rotWithShape="0">
          <a:gsLst>
            <a:gs pos="0">
              <a:srgbClr val="333399">
                <a:hueOff val="-4114286"/>
                <a:satOff val="-14287"/>
                <a:lumOff val="17143"/>
                <a:alphaOff val="0"/>
                <a:tint val="50000"/>
                <a:satMod val="300000"/>
              </a:srgbClr>
            </a:gs>
            <a:gs pos="35000">
              <a:srgbClr val="333399">
                <a:hueOff val="-4114286"/>
                <a:satOff val="-14287"/>
                <a:lumOff val="17143"/>
                <a:alphaOff val="0"/>
                <a:tint val="37000"/>
                <a:satMod val="300000"/>
              </a:srgbClr>
            </a:gs>
            <a:gs pos="100000">
              <a:srgbClr val="333399">
                <a:hueOff val="-4114286"/>
                <a:satOff val="-14287"/>
                <a:lumOff val="17143"/>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8E3A5BEF-5167-4569-830F-29FDF43ED7F2}">
      <dsp:nvSpPr>
        <dsp:cNvPr id="0" name=""/>
        <dsp:cNvSpPr/>
      </dsp:nvSpPr>
      <dsp:spPr>
        <a:xfrm>
          <a:off x="812299" y="1223810"/>
          <a:ext cx="891184" cy="712947"/>
        </a:xfrm>
        <a:prstGeom prst="roundRect">
          <a:avLst>
            <a:gd name="adj" fmla="val 10000"/>
          </a:avLst>
        </a:prstGeom>
        <a:gradFill rotWithShape="0">
          <a:gsLst>
            <a:gs pos="0">
              <a:srgbClr val="333399">
                <a:hueOff val="-4114286"/>
                <a:satOff val="-14287"/>
                <a:lumOff val="17143"/>
                <a:alphaOff val="0"/>
                <a:tint val="50000"/>
                <a:satMod val="300000"/>
              </a:srgbClr>
            </a:gs>
            <a:gs pos="35000">
              <a:srgbClr val="333399">
                <a:hueOff val="-4114286"/>
                <a:satOff val="-14287"/>
                <a:lumOff val="17143"/>
                <a:alphaOff val="0"/>
                <a:tint val="37000"/>
                <a:satMod val="300000"/>
              </a:srgbClr>
            </a:gs>
            <a:gs pos="100000">
              <a:srgbClr val="333399">
                <a:hueOff val="-4114286"/>
                <a:satOff val="-14287"/>
                <a:lumOff val="17143"/>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a:solidFill>
                <a:srgbClr val="000000"/>
              </a:solidFill>
              <a:latin typeface="Arial"/>
              <a:ea typeface="ＭＳ Ｐゴシック"/>
              <a:cs typeface="+mn-cs"/>
            </a:rPr>
            <a:t>Customer</a:t>
          </a:r>
        </a:p>
      </dsp:txBody>
      <dsp:txXfrm>
        <a:off x="833181" y="1244692"/>
        <a:ext cx="849420" cy="671183"/>
      </dsp:txXfrm>
    </dsp:sp>
    <dsp:sp modelId="{386393B3-A772-4AD8-BD74-F02313733D5A}">
      <dsp:nvSpPr>
        <dsp:cNvPr id="0" name=""/>
        <dsp:cNvSpPr/>
      </dsp:nvSpPr>
      <dsp:spPr>
        <a:xfrm rot="14400000">
          <a:off x="1511293" y="1781341"/>
          <a:ext cx="2665792" cy="362839"/>
        </a:xfrm>
        <a:prstGeom prst="leftArrow">
          <a:avLst>
            <a:gd name="adj1" fmla="val 60000"/>
            <a:gd name="adj2" fmla="val 50000"/>
          </a:avLst>
        </a:prstGeom>
        <a:gradFill rotWithShape="0">
          <a:gsLst>
            <a:gs pos="0">
              <a:srgbClr val="333399">
                <a:hueOff val="-6171429"/>
                <a:satOff val="-21430"/>
                <a:lumOff val="25715"/>
                <a:alphaOff val="0"/>
                <a:tint val="50000"/>
                <a:satMod val="300000"/>
              </a:srgbClr>
            </a:gs>
            <a:gs pos="35000">
              <a:srgbClr val="333399">
                <a:hueOff val="-6171429"/>
                <a:satOff val="-21430"/>
                <a:lumOff val="25715"/>
                <a:alphaOff val="0"/>
                <a:tint val="37000"/>
                <a:satMod val="300000"/>
              </a:srgbClr>
            </a:gs>
            <a:gs pos="100000">
              <a:srgbClr val="333399">
                <a:hueOff val="-6171429"/>
                <a:satOff val="-21430"/>
                <a:lumOff val="25715"/>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2CF32ACE-179E-4A60-AE1E-0535AFA0EA47}">
      <dsp:nvSpPr>
        <dsp:cNvPr id="0" name=""/>
        <dsp:cNvSpPr/>
      </dsp:nvSpPr>
      <dsp:spPr>
        <a:xfrm>
          <a:off x="1732149" y="451965"/>
          <a:ext cx="891184" cy="712947"/>
        </a:xfrm>
        <a:prstGeom prst="roundRect">
          <a:avLst>
            <a:gd name="adj" fmla="val 10000"/>
          </a:avLst>
        </a:prstGeom>
        <a:gradFill rotWithShape="0">
          <a:gsLst>
            <a:gs pos="0">
              <a:srgbClr val="333399">
                <a:hueOff val="-6171429"/>
                <a:satOff val="-21430"/>
                <a:lumOff val="25715"/>
                <a:alphaOff val="0"/>
                <a:tint val="50000"/>
                <a:satMod val="300000"/>
              </a:srgbClr>
            </a:gs>
            <a:gs pos="35000">
              <a:srgbClr val="333399">
                <a:hueOff val="-6171429"/>
                <a:satOff val="-21430"/>
                <a:lumOff val="25715"/>
                <a:alphaOff val="0"/>
                <a:tint val="37000"/>
                <a:satMod val="300000"/>
              </a:srgbClr>
            </a:gs>
            <a:gs pos="100000">
              <a:srgbClr val="333399">
                <a:hueOff val="-6171429"/>
                <a:satOff val="-21430"/>
                <a:lumOff val="25715"/>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a:solidFill>
                <a:srgbClr val="000000"/>
              </a:solidFill>
              <a:latin typeface="Arial"/>
              <a:ea typeface="ＭＳ Ｐゴシック"/>
              <a:cs typeface="+mn-cs"/>
            </a:rPr>
            <a:t>Promotion</a:t>
          </a:r>
        </a:p>
      </dsp:txBody>
      <dsp:txXfrm>
        <a:off x="1753031" y="472847"/>
        <a:ext cx="849420" cy="671183"/>
      </dsp:txXfrm>
    </dsp:sp>
    <dsp:sp modelId="{1101B54B-B854-4BBF-BE71-66A538139A8D}">
      <dsp:nvSpPr>
        <dsp:cNvPr id="0" name=""/>
        <dsp:cNvSpPr/>
      </dsp:nvSpPr>
      <dsp:spPr>
        <a:xfrm rot="15600000">
          <a:off x="2204662" y="1528975"/>
          <a:ext cx="2665792" cy="362839"/>
        </a:xfrm>
        <a:prstGeom prst="leftArrow">
          <a:avLst>
            <a:gd name="adj1" fmla="val 60000"/>
            <a:gd name="adj2" fmla="val 50000"/>
          </a:avLst>
        </a:prstGeom>
        <a:gradFill rotWithShape="0">
          <a:gsLst>
            <a:gs pos="0">
              <a:srgbClr val="333399">
                <a:hueOff val="-8228572"/>
                <a:satOff val="-28573"/>
                <a:lumOff val="34286"/>
                <a:alphaOff val="0"/>
                <a:tint val="50000"/>
                <a:satMod val="300000"/>
              </a:srgbClr>
            </a:gs>
            <a:gs pos="35000">
              <a:srgbClr val="333399">
                <a:hueOff val="-8228572"/>
                <a:satOff val="-28573"/>
                <a:lumOff val="34286"/>
                <a:alphaOff val="0"/>
                <a:tint val="37000"/>
                <a:satMod val="300000"/>
              </a:srgbClr>
            </a:gs>
            <a:gs pos="100000">
              <a:srgbClr val="333399">
                <a:hueOff val="-8228572"/>
                <a:satOff val="-28573"/>
                <a:lumOff val="34286"/>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B4353FE9-8AFD-4B17-B892-694D1A22D491}">
      <dsp:nvSpPr>
        <dsp:cNvPr id="0" name=""/>
        <dsp:cNvSpPr/>
      </dsp:nvSpPr>
      <dsp:spPr>
        <a:xfrm>
          <a:off x="2860512" y="41274"/>
          <a:ext cx="891184" cy="712947"/>
        </a:xfrm>
        <a:prstGeom prst="roundRect">
          <a:avLst>
            <a:gd name="adj" fmla="val 10000"/>
          </a:avLst>
        </a:prstGeom>
        <a:gradFill rotWithShape="0">
          <a:gsLst>
            <a:gs pos="0">
              <a:srgbClr val="333399">
                <a:hueOff val="-8228572"/>
                <a:satOff val="-28573"/>
                <a:lumOff val="34286"/>
                <a:alphaOff val="0"/>
                <a:tint val="50000"/>
                <a:satMod val="300000"/>
              </a:srgbClr>
            </a:gs>
            <a:gs pos="35000">
              <a:srgbClr val="333399">
                <a:hueOff val="-8228572"/>
                <a:satOff val="-28573"/>
                <a:lumOff val="34286"/>
                <a:alphaOff val="0"/>
                <a:tint val="37000"/>
                <a:satMod val="300000"/>
              </a:srgbClr>
            </a:gs>
            <a:gs pos="100000">
              <a:srgbClr val="333399">
                <a:hueOff val="-8228572"/>
                <a:satOff val="-28573"/>
                <a:lumOff val="34286"/>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a:solidFill>
                <a:srgbClr val="000000"/>
              </a:solidFill>
              <a:latin typeface="Arial"/>
              <a:ea typeface="ＭＳ Ｐゴシック"/>
              <a:cs typeface="+mn-cs"/>
            </a:rPr>
            <a:t>Warehouse</a:t>
          </a:r>
        </a:p>
      </dsp:txBody>
      <dsp:txXfrm>
        <a:off x="2881394" y="62156"/>
        <a:ext cx="849420" cy="671183"/>
      </dsp:txXfrm>
    </dsp:sp>
    <dsp:sp modelId="{87605B24-4458-4708-B6DF-7A06DDBFAE2E}">
      <dsp:nvSpPr>
        <dsp:cNvPr id="0" name=""/>
        <dsp:cNvSpPr/>
      </dsp:nvSpPr>
      <dsp:spPr>
        <a:xfrm rot="16800000">
          <a:off x="2942531" y="1528975"/>
          <a:ext cx="2665792" cy="362839"/>
        </a:xfrm>
        <a:prstGeom prst="leftArrow">
          <a:avLst>
            <a:gd name="adj1" fmla="val 60000"/>
            <a:gd name="adj2" fmla="val 50000"/>
          </a:avLst>
        </a:prstGeom>
        <a:gradFill rotWithShape="0">
          <a:gsLst>
            <a:gs pos="0">
              <a:srgbClr val="333399">
                <a:hueOff val="-10285714"/>
                <a:satOff val="-35716"/>
                <a:lumOff val="42858"/>
                <a:alphaOff val="0"/>
                <a:tint val="50000"/>
                <a:satMod val="300000"/>
              </a:srgbClr>
            </a:gs>
            <a:gs pos="35000">
              <a:srgbClr val="333399">
                <a:hueOff val="-10285714"/>
                <a:satOff val="-35716"/>
                <a:lumOff val="42858"/>
                <a:alphaOff val="0"/>
                <a:tint val="37000"/>
                <a:satMod val="300000"/>
              </a:srgbClr>
            </a:gs>
            <a:gs pos="100000">
              <a:srgbClr val="333399">
                <a:hueOff val="-10285714"/>
                <a:satOff val="-35716"/>
                <a:lumOff val="42858"/>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ABC1BB90-21C2-4E07-9F6C-3699E2558019}">
      <dsp:nvSpPr>
        <dsp:cNvPr id="0" name=""/>
        <dsp:cNvSpPr/>
      </dsp:nvSpPr>
      <dsp:spPr>
        <a:xfrm>
          <a:off x="4061290" y="41274"/>
          <a:ext cx="891184" cy="712947"/>
        </a:xfrm>
        <a:prstGeom prst="roundRect">
          <a:avLst>
            <a:gd name="adj" fmla="val 10000"/>
          </a:avLst>
        </a:prstGeom>
        <a:gradFill rotWithShape="0">
          <a:gsLst>
            <a:gs pos="0">
              <a:srgbClr val="333399">
                <a:hueOff val="-10285714"/>
                <a:satOff val="-35716"/>
                <a:lumOff val="42858"/>
                <a:alphaOff val="0"/>
                <a:tint val="50000"/>
                <a:satMod val="300000"/>
              </a:srgbClr>
            </a:gs>
            <a:gs pos="35000">
              <a:srgbClr val="333399">
                <a:hueOff val="-10285714"/>
                <a:satOff val="-35716"/>
                <a:lumOff val="42858"/>
                <a:alphaOff val="0"/>
                <a:tint val="37000"/>
                <a:satMod val="300000"/>
              </a:srgbClr>
            </a:gs>
            <a:gs pos="100000">
              <a:srgbClr val="333399">
                <a:hueOff val="-10285714"/>
                <a:satOff val="-35716"/>
                <a:lumOff val="42858"/>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a:solidFill>
                <a:srgbClr val="000000"/>
              </a:solidFill>
              <a:latin typeface="Arial"/>
              <a:ea typeface="ＭＳ Ｐゴシック"/>
              <a:cs typeface="+mn-cs"/>
            </a:rPr>
            <a:t>Return Type</a:t>
          </a:r>
        </a:p>
      </dsp:txBody>
      <dsp:txXfrm>
        <a:off x="4082172" y="62156"/>
        <a:ext cx="849420" cy="671183"/>
      </dsp:txXfrm>
    </dsp:sp>
    <dsp:sp modelId="{32F2DF61-C919-4B7E-BD23-AC7B688B81F5}">
      <dsp:nvSpPr>
        <dsp:cNvPr id="0" name=""/>
        <dsp:cNvSpPr/>
      </dsp:nvSpPr>
      <dsp:spPr>
        <a:xfrm rot="18000000">
          <a:off x="3635901" y="1781341"/>
          <a:ext cx="2665792" cy="362839"/>
        </a:xfrm>
        <a:prstGeom prst="leftArrow">
          <a:avLst>
            <a:gd name="adj1" fmla="val 60000"/>
            <a:gd name="adj2" fmla="val 50000"/>
          </a:avLst>
        </a:prstGeom>
        <a:gradFill rotWithShape="0">
          <a:gsLst>
            <a:gs pos="0">
              <a:srgbClr val="333399">
                <a:hueOff val="-12342858"/>
                <a:satOff val="-42860"/>
                <a:lumOff val="51429"/>
                <a:alphaOff val="0"/>
                <a:tint val="50000"/>
                <a:satMod val="300000"/>
              </a:srgbClr>
            </a:gs>
            <a:gs pos="35000">
              <a:srgbClr val="333399">
                <a:hueOff val="-12342858"/>
                <a:satOff val="-42860"/>
                <a:lumOff val="51429"/>
                <a:alphaOff val="0"/>
                <a:tint val="37000"/>
                <a:satMod val="300000"/>
              </a:srgbClr>
            </a:gs>
            <a:gs pos="100000">
              <a:srgbClr val="333399">
                <a:hueOff val="-12342858"/>
                <a:satOff val="-42860"/>
                <a:lumOff val="51429"/>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8DA78CFF-467C-49DE-AA2C-172DC8ADA0B0}">
      <dsp:nvSpPr>
        <dsp:cNvPr id="0" name=""/>
        <dsp:cNvSpPr/>
      </dsp:nvSpPr>
      <dsp:spPr>
        <a:xfrm>
          <a:off x="5189653" y="451965"/>
          <a:ext cx="891184" cy="712947"/>
        </a:xfrm>
        <a:prstGeom prst="roundRect">
          <a:avLst>
            <a:gd name="adj" fmla="val 10000"/>
          </a:avLst>
        </a:prstGeom>
        <a:gradFill rotWithShape="0">
          <a:gsLst>
            <a:gs pos="0">
              <a:srgbClr val="333399">
                <a:hueOff val="-12342858"/>
                <a:satOff val="-42860"/>
                <a:lumOff val="51429"/>
                <a:alphaOff val="0"/>
                <a:tint val="50000"/>
                <a:satMod val="300000"/>
              </a:srgbClr>
            </a:gs>
            <a:gs pos="35000">
              <a:srgbClr val="333399">
                <a:hueOff val="-12342858"/>
                <a:satOff val="-42860"/>
                <a:lumOff val="51429"/>
                <a:alphaOff val="0"/>
                <a:tint val="37000"/>
                <a:satMod val="300000"/>
              </a:srgbClr>
            </a:gs>
            <a:gs pos="100000">
              <a:srgbClr val="333399">
                <a:hueOff val="-12342858"/>
                <a:satOff val="-42860"/>
                <a:lumOff val="51429"/>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a:solidFill>
                <a:srgbClr val="000000"/>
              </a:solidFill>
              <a:latin typeface="Arial"/>
              <a:ea typeface="ＭＳ Ｐゴシック"/>
              <a:cs typeface="+mn-cs"/>
            </a:rPr>
            <a:t>Shipment Mode</a:t>
          </a:r>
        </a:p>
      </dsp:txBody>
      <dsp:txXfrm>
        <a:off x="5210535" y="472847"/>
        <a:ext cx="849420" cy="671183"/>
      </dsp:txXfrm>
    </dsp:sp>
    <dsp:sp modelId="{302C7E1A-B063-42C1-9867-0849F7B3B814}">
      <dsp:nvSpPr>
        <dsp:cNvPr id="0" name=""/>
        <dsp:cNvSpPr/>
      </dsp:nvSpPr>
      <dsp:spPr>
        <a:xfrm rot="19200000">
          <a:off x="4201141" y="2255633"/>
          <a:ext cx="2665792" cy="362839"/>
        </a:xfrm>
        <a:prstGeom prst="leftArrow">
          <a:avLst>
            <a:gd name="adj1" fmla="val 60000"/>
            <a:gd name="adj2" fmla="val 50000"/>
          </a:avLst>
        </a:prstGeo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7E16AD6E-9191-4672-98AB-C6345E40D540}">
      <dsp:nvSpPr>
        <dsp:cNvPr id="0" name=""/>
        <dsp:cNvSpPr/>
      </dsp:nvSpPr>
      <dsp:spPr>
        <a:xfrm>
          <a:off x="6109503" y="1223810"/>
          <a:ext cx="891184" cy="712947"/>
        </a:xfrm>
        <a:prstGeom prst="roundRect">
          <a:avLst>
            <a:gd name="adj" fmla="val 10000"/>
          </a:avLst>
        </a:prstGeo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a:solidFill>
                <a:srgbClr val="000000"/>
              </a:solidFill>
              <a:latin typeface="Arial"/>
              <a:ea typeface="ＭＳ Ｐゴシック"/>
              <a:cs typeface="+mn-cs"/>
            </a:rPr>
            <a:t>Date/Time</a:t>
          </a:r>
        </a:p>
      </dsp:txBody>
      <dsp:txXfrm>
        <a:off x="6130385" y="1244692"/>
        <a:ext cx="849420" cy="671183"/>
      </dsp:txXfrm>
    </dsp:sp>
    <dsp:sp modelId="{EA3AFA50-D05F-4173-89DB-5668161F47D1}">
      <dsp:nvSpPr>
        <dsp:cNvPr id="0" name=""/>
        <dsp:cNvSpPr/>
      </dsp:nvSpPr>
      <dsp:spPr>
        <a:xfrm rot="20400000">
          <a:off x="4570075" y="2894646"/>
          <a:ext cx="2665792" cy="362839"/>
        </a:xfrm>
        <a:prstGeom prst="leftArrow">
          <a:avLst>
            <a:gd name="adj1" fmla="val 60000"/>
            <a:gd name="adj2" fmla="val 50000"/>
          </a:avLst>
        </a:prstGeom>
        <a:gradFill rotWithShape="0">
          <a:gsLst>
            <a:gs pos="0">
              <a:schemeClr val="accent2">
                <a:hueOff val="-12800000"/>
                <a:satOff val="-44447"/>
                <a:lumOff val="53334"/>
                <a:alphaOff val="0"/>
                <a:tint val="50000"/>
                <a:satMod val="300000"/>
              </a:schemeClr>
            </a:gs>
            <a:gs pos="35000">
              <a:schemeClr val="accent2">
                <a:hueOff val="-12800000"/>
                <a:satOff val="-44447"/>
                <a:lumOff val="53334"/>
                <a:alphaOff val="0"/>
                <a:tint val="37000"/>
                <a:satMod val="300000"/>
              </a:schemeClr>
            </a:gs>
            <a:gs pos="100000">
              <a:schemeClr val="accent2">
                <a:hueOff val="-12800000"/>
                <a:satOff val="-44447"/>
                <a:lumOff val="53334"/>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88BD0A97-25CC-4D60-8905-909EF70EEDA4}">
      <dsp:nvSpPr>
        <dsp:cNvPr id="0" name=""/>
        <dsp:cNvSpPr/>
      </dsp:nvSpPr>
      <dsp:spPr>
        <a:xfrm>
          <a:off x="6709892" y="2263715"/>
          <a:ext cx="891184" cy="712947"/>
        </a:xfrm>
        <a:prstGeom prst="roundRect">
          <a:avLst>
            <a:gd name="adj" fmla="val 10000"/>
          </a:avLst>
        </a:prstGeo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a:solidFill>
                <a:srgbClr val="000000"/>
              </a:solidFill>
              <a:latin typeface="Arial"/>
              <a:ea typeface="ＭＳ Ｐゴシック"/>
              <a:cs typeface="+mn-cs"/>
            </a:rPr>
            <a:t>Call Center</a:t>
          </a:r>
        </a:p>
      </dsp:txBody>
      <dsp:txXfrm>
        <a:off x="6730774" y="2284597"/>
        <a:ext cx="849420" cy="671183"/>
      </dsp:txXfrm>
    </dsp:sp>
    <dsp:sp modelId="{FB087544-1204-46F0-ADE9-388070362EE8}">
      <dsp:nvSpPr>
        <dsp:cNvPr id="0" name=""/>
        <dsp:cNvSpPr/>
      </dsp:nvSpPr>
      <dsp:spPr>
        <a:xfrm>
          <a:off x="4698205" y="3621305"/>
          <a:ext cx="2665792" cy="362839"/>
        </a:xfrm>
        <a:prstGeom prst="leftArrow">
          <a:avLst>
            <a:gd name="adj1" fmla="val 60000"/>
            <a:gd name="adj2" fmla="val 50000"/>
          </a:avLst>
        </a:prstGeom>
        <a:gradFill rotWithShape="0">
          <a:gsLst>
            <a:gs pos="0">
              <a:schemeClr val="accent2">
                <a:hueOff val="-14400000"/>
                <a:satOff val="-50003"/>
                <a:lumOff val="60001"/>
                <a:alphaOff val="0"/>
                <a:tint val="50000"/>
                <a:satMod val="300000"/>
              </a:schemeClr>
            </a:gs>
            <a:gs pos="35000">
              <a:schemeClr val="accent2">
                <a:hueOff val="-14400000"/>
                <a:satOff val="-50003"/>
                <a:lumOff val="60001"/>
                <a:alphaOff val="0"/>
                <a:tint val="37000"/>
                <a:satMod val="300000"/>
              </a:schemeClr>
            </a:gs>
            <a:gs pos="100000">
              <a:schemeClr val="accent2">
                <a:hueOff val="-14400000"/>
                <a:satOff val="-50003"/>
                <a:lumOff val="60001"/>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7E2115C5-3018-4CE6-874D-28913762A3A2}">
      <dsp:nvSpPr>
        <dsp:cNvPr id="0" name=""/>
        <dsp:cNvSpPr/>
      </dsp:nvSpPr>
      <dsp:spPr>
        <a:xfrm>
          <a:off x="6918405" y="3446251"/>
          <a:ext cx="891184" cy="712947"/>
        </a:xfrm>
        <a:prstGeom prst="roundRect">
          <a:avLst>
            <a:gd name="adj" fmla="val 10000"/>
          </a:avLst>
        </a:prstGeo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a:solidFill>
                <a:srgbClr val="000000"/>
              </a:solidFill>
              <a:latin typeface="Arial"/>
              <a:ea typeface="ＭＳ Ｐゴシック"/>
              <a:cs typeface="+mn-cs"/>
            </a:rPr>
            <a:t>Web and catalog pages</a:t>
          </a:r>
        </a:p>
      </dsp:txBody>
      <dsp:txXfrm>
        <a:off x="6939287" y="3467133"/>
        <a:ext cx="849420" cy="67118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7F4F18-CC56-48CE-B4ED-0A4CDFDE3B32}">
      <dsp:nvSpPr>
        <dsp:cNvPr id="0" name=""/>
        <dsp:cNvSpPr/>
      </dsp:nvSpPr>
      <dsp:spPr>
        <a:xfrm>
          <a:off x="0" y="416400"/>
          <a:ext cx="8382000" cy="630000"/>
        </a:xfrm>
        <a:prstGeom prst="rect">
          <a:avLst/>
        </a:prstGeom>
        <a:solidFill>
          <a:schemeClr val="accent6">
            <a:alpha val="90000"/>
            <a:tint val="4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FE8F82B-CF97-4333-88C6-C03C5E8ED2AA}">
      <dsp:nvSpPr>
        <dsp:cNvPr id="0" name=""/>
        <dsp:cNvSpPr/>
      </dsp:nvSpPr>
      <dsp:spPr>
        <a:xfrm>
          <a:off x="419100" y="47400"/>
          <a:ext cx="5867400" cy="738000"/>
        </a:xfrm>
        <a:prstGeom prst="roundRect">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1774" tIns="0" rIns="221774" bIns="0" numCol="1" spcCol="1270" anchor="ctr" anchorCtr="0">
          <a:noAutofit/>
        </a:bodyPr>
        <a:lstStyle/>
        <a:p>
          <a:pPr lvl="0" algn="l" defTabSz="1111250">
            <a:lnSpc>
              <a:spcPct val="90000"/>
            </a:lnSpc>
            <a:spcBef>
              <a:spcPct val="0"/>
            </a:spcBef>
            <a:spcAft>
              <a:spcPct val="35000"/>
            </a:spcAft>
          </a:pPr>
          <a:r>
            <a:rPr lang="en-US" sz="2500" kern="1200" dirty="0" smtClean="0"/>
            <a:t>Influenced by learning standards at higher government levels</a:t>
          </a:r>
          <a:endParaRPr lang="en-US" sz="2500" kern="1200" dirty="0"/>
        </a:p>
      </dsp:txBody>
      <dsp:txXfrm>
        <a:off x="455126" y="83426"/>
        <a:ext cx="5795348" cy="665948"/>
      </dsp:txXfrm>
    </dsp:sp>
    <dsp:sp modelId="{17FAB79F-08C3-40A2-B3C4-0821B3A07E54}">
      <dsp:nvSpPr>
        <dsp:cNvPr id="0" name=""/>
        <dsp:cNvSpPr/>
      </dsp:nvSpPr>
      <dsp:spPr>
        <a:xfrm>
          <a:off x="0" y="1550400"/>
          <a:ext cx="8382000" cy="630000"/>
        </a:xfrm>
        <a:prstGeom prst="rect">
          <a:avLst/>
        </a:prstGeom>
        <a:solidFill>
          <a:schemeClr val="accent6">
            <a:alpha val="90000"/>
            <a:tint val="4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A151C81-5484-4268-A153-CC3624F74B4D}">
      <dsp:nvSpPr>
        <dsp:cNvPr id="0" name=""/>
        <dsp:cNvSpPr/>
      </dsp:nvSpPr>
      <dsp:spPr>
        <a:xfrm>
          <a:off x="419100" y="1181400"/>
          <a:ext cx="5867400" cy="738000"/>
        </a:xfrm>
        <a:prstGeom prst="roundRect">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1774" tIns="0" rIns="221774" bIns="0" numCol="1" spcCol="1270" anchor="ctr" anchorCtr="0">
          <a:noAutofit/>
        </a:bodyPr>
        <a:lstStyle/>
        <a:p>
          <a:pPr lvl="0" algn="l" defTabSz="1111250">
            <a:lnSpc>
              <a:spcPct val="90000"/>
            </a:lnSpc>
            <a:spcBef>
              <a:spcPct val="0"/>
            </a:spcBef>
            <a:spcAft>
              <a:spcPct val="35000"/>
            </a:spcAft>
          </a:pPr>
          <a:r>
            <a:rPr lang="en-US" sz="2500" kern="1200" dirty="0" smtClean="0"/>
            <a:t>Local school districts with autonomy</a:t>
          </a:r>
          <a:endParaRPr lang="en-US" sz="2500" kern="1200" dirty="0"/>
        </a:p>
      </dsp:txBody>
      <dsp:txXfrm>
        <a:off x="455126" y="1217426"/>
        <a:ext cx="5795348" cy="665948"/>
      </dsp:txXfrm>
    </dsp:sp>
    <dsp:sp modelId="{D87DCC66-D1AD-4E97-9ECD-93AEF75A6D3E}">
      <dsp:nvSpPr>
        <dsp:cNvPr id="0" name=""/>
        <dsp:cNvSpPr/>
      </dsp:nvSpPr>
      <dsp:spPr>
        <a:xfrm>
          <a:off x="0" y="2684400"/>
          <a:ext cx="8382000" cy="630000"/>
        </a:xfrm>
        <a:prstGeom prst="rect">
          <a:avLst/>
        </a:prstGeom>
        <a:solidFill>
          <a:schemeClr val="accent6">
            <a:alpha val="90000"/>
            <a:tint val="4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A038F90-0935-4D52-B0F0-8F3436972980}">
      <dsp:nvSpPr>
        <dsp:cNvPr id="0" name=""/>
        <dsp:cNvSpPr/>
      </dsp:nvSpPr>
      <dsp:spPr>
        <a:xfrm>
          <a:off x="419100" y="2315400"/>
          <a:ext cx="5867400" cy="738000"/>
        </a:xfrm>
        <a:prstGeom prst="roundRect">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1774" tIns="0" rIns="221774" bIns="0" numCol="1" spcCol="1270" anchor="ctr" anchorCtr="0">
          <a:noAutofit/>
        </a:bodyPr>
        <a:lstStyle/>
        <a:p>
          <a:pPr lvl="0" algn="l" defTabSz="1111250">
            <a:lnSpc>
              <a:spcPct val="90000"/>
            </a:lnSpc>
            <a:spcBef>
              <a:spcPct val="0"/>
            </a:spcBef>
            <a:spcAft>
              <a:spcPct val="35000"/>
            </a:spcAft>
          </a:pPr>
          <a:r>
            <a:rPr lang="en-US" sz="2500" kern="1200" dirty="0" smtClean="0"/>
            <a:t>Cooperation across school districts to satisfy reporting requirements</a:t>
          </a:r>
          <a:endParaRPr lang="en-US" sz="2500" kern="1200" dirty="0"/>
        </a:p>
      </dsp:txBody>
      <dsp:txXfrm>
        <a:off x="455126" y="2351426"/>
        <a:ext cx="5795348" cy="665948"/>
      </dsp:txXfrm>
    </dsp:sp>
    <dsp:sp modelId="{74349F13-D9A7-4CB8-991E-FDC1023A4FC6}">
      <dsp:nvSpPr>
        <dsp:cNvPr id="0" name=""/>
        <dsp:cNvSpPr/>
      </dsp:nvSpPr>
      <dsp:spPr>
        <a:xfrm>
          <a:off x="0" y="3818400"/>
          <a:ext cx="8382000" cy="630000"/>
        </a:xfrm>
        <a:prstGeom prst="rect">
          <a:avLst/>
        </a:prstGeom>
        <a:solidFill>
          <a:schemeClr val="accent6">
            <a:alpha val="90000"/>
            <a:tint val="4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E0C49A7-1B74-4F4C-A105-FAF08F8319CE}">
      <dsp:nvSpPr>
        <dsp:cNvPr id="0" name=""/>
        <dsp:cNvSpPr/>
      </dsp:nvSpPr>
      <dsp:spPr>
        <a:xfrm>
          <a:off x="419100" y="3449400"/>
          <a:ext cx="5867400" cy="738000"/>
        </a:xfrm>
        <a:prstGeom prst="roundRect">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1774" tIns="0" rIns="221774" bIns="0" numCol="1" spcCol="1270" anchor="ctr" anchorCtr="0">
          <a:noAutofit/>
        </a:bodyPr>
        <a:lstStyle/>
        <a:p>
          <a:pPr lvl="0" algn="l" defTabSz="1111250">
            <a:lnSpc>
              <a:spcPct val="90000"/>
            </a:lnSpc>
            <a:spcBef>
              <a:spcPct val="0"/>
            </a:spcBef>
            <a:spcAft>
              <a:spcPct val="35000"/>
            </a:spcAft>
          </a:pPr>
          <a:r>
            <a:rPr lang="en-US" sz="2500" kern="1200" dirty="0" smtClean="0"/>
            <a:t>Federated data warehouse approach</a:t>
          </a:r>
          <a:endParaRPr lang="en-US" sz="2500" kern="1200" dirty="0"/>
        </a:p>
      </dsp:txBody>
      <dsp:txXfrm>
        <a:off x="455126" y="3485426"/>
        <a:ext cx="5795348" cy="66594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2577C1-7923-40C3-933E-39925724102F}">
      <dsp:nvSpPr>
        <dsp:cNvPr id="0" name=""/>
        <dsp:cNvSpPr/>
      </dsp:nvSpPr>
      <dsp:spPr>
        <a:xfrm>
          <a:off x="1980" y="1689004"/>
          <a:ext cx="1339757" cy="1339757"/>
        </a:xfrm>
        <a:prstGeom prst="donut">
          <a:avLst>
            <a:gd name="adj" fmla="val 20000"/>
          </a:avLst>
        </a:prstGeom>
        <a:gradFill rotWithShape="0">
          <a:gsLst>
            <a:gs pos="0">
              <a:srgbClr val="333399">
                <a:shade val="60000"/>
                <a:hueOff val="0"/>
                <a:satOff val="0"/>
                <a:lumOff val="0"/>
                <a:alphaOff val="0"/>
                <a:tint val="100000"/>
                <a:shade val="100000"/>
                <a:satMod val="130000"/>
              </a:srgbClr>
            </a:gs>
            <a:gs pos="100000">
              <a:srgbClr val="333399">
                <a:shade val="60000"/>
                <a:hueOff val="0"/>
                <a:satOff val="0"/>
                <a:lumOff val="0"/>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BE3C060C-0615-477B-8F46-FC8B338196F6}">
      <dsp:nvSpPr>
        <dsp:cNvPr id="0" name=""/>
        <dsp:cNvSpPr/>
      </dsp:nvSpPr>
      <dsp:spPr>
        <a:xfrm rot="17700000">
          <a:off x="474050" y="596828"/>
          <a:ext cx="1665467" cy="8026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0800" tIns="0" rIns="0" bIns="0" numCol="1" spcCol="1270" anchor="ctr" anchorCtr="0">
          <a:noAutofit/>
        </a:bodyPr>
        <a:lstStyle/>
        <a:p>
          <a:pPr lvl="0" algn="l" defTabSz="889000">
            <a:lnSpc>
              <a:spcPct val="90000"/>
            </a:lnSpc>
            <a:spcBef>
              <a:spcPct val="0"/>
            </a:spcBef>
            <a:spcAft>
              <a:spcPct val="35000"/>
            </a:spcAft>
          </a:pPr>
          <a:r>
            <a:rPr lang="en-US" sz="2000" kern="1200">
              <a:solidFill>
                <a:srgbClr val="000000">
                  <a:hueOff val="0"/>
                  <a:satOff val="0"/>
                  <a:lumOff val="0"/>
                  <a:alphaOff val="0"/>
                </a:srgbClr>
              </a:solidFill>
              <a:latin typeface="Arial"/>
              <a:ea typeface="ＭＳ Ｐゴシック"/>
              <a:cs typeface="+mn-cs"/>
            </a:rPr>
            <a:t>Accountability laws</a:t>
          </a:r>
          <a:endParaRPr lang="en-US" sz="2000" kern="1200" dirty="0">
            <a:solidFill>
              <a:srgbClr val="000000">
                <a:hueOff val="0"/>
                <a:satOff val="0"/>
                <a:lumOff val="0"/>
                <a:alphaOff val="0"/>
              </a:srgbClr>
            </a:solidFill>
            <a:latin typeface="Arial"/>
            <a:ea typeface="ＭＳ Ｐゴシック"/>
            <a:cs typeface="+mn-cs"/>
          </a:endParaRPr>
        </a:p>
      </dsp:txBody>
      <dsp:txXfrm>
        <a:off x="474050" y="596828"/>
        <a:ext cx="1665467" cy="802626"/>
      </dsp:txXfrm>
    </dsp:sp>
    <dsp:sp modelId="{E4F7A0C1-026F-4008-BE1B-E9066EE893F7}">
      <dsp:nvSpPr>
        <dsp:cNvPr id="0" name=""/>
        <dsp:cNvSpPr/>
      </dsp:nvSpPr>
      <dsp:spPr>
        <a:xfrm>
          <a:off x="1442653" y="2011173"/>
          <a:ext cx="695419" cy="695419"/>
        </a:xfrm>
        <a:prstGeom prst="ellipse">
          <a:avLst/>
        </a:prstGeom>
        <a:gradFill rotWithShape="0">
          <a:gsLst>
            <a:gs pos="0">
              <a:srgbClr val="333399">
                <a:shade val="50000"/>
                <a:hueOff val="0"/>
                <a:satOff val="0"/>
                <a:lumOff val="0"/>
                <a:alphaOff val="0"/>
                <a:tint val="100000"/>
                <a:shade val="100000"/>
                <a:satMod val="130000"/>
              </a:srgbClr>
            </a:gs>
            <a:gs pos="100000">
              <a:srgbClr val="333399">
                <a:shade val="50000"/>
                <a:hueOff val="0"/>
                <a:satOff val="0"/>
                <a:lumOff val="0"/>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6BB331BD-AF34-42A2-9F63-F5D1AAC2C61B}">
      <dsp:nvSpPr>
        <dsp:cNvPr id="0" name=""/>
        <dsp:cNvSpPr/>
      </dsp:nvSpPr>
      <dsp:spPr>
        <a:xfrm rot="17700000">
          <a:off x="619024" y="2979086"/>
          <a:ext cx="1440707" cy="6946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5560" bIns="0" numCol="1" spcCol="1270" anchor="ctr" anchorCtr="0">
          <a:noAutofit/>
        </a:bodyPr>
        <a:lstStyle/>
        <a:p>
          <a:pPr lvl="0" algn="r" defTabSz="622300">
            <a:lnSpc>
              <a:spcPct val="90000"/>
            </a:lnSpc>
            <a:spcBef>
              <a:spcPct val="0"/>
            </a:spcBef>
            <a:spcAft>
              <a:spcPct val="35000"/>
            </a:spcAft>
          </a:pPr>
          <a:r>
            <a:rPr lang="en-US" sz="1400" kern="1200" dirty="0">
              <a:solidFill>
                <a:srgbClr val="000000">
                  <a:hueOff val="0"/>
                  <a:satOff val="0"/>
                  <a:lumOff val="0"/>
                  <a:alphaOff val="0"/>
                </a:srgbClr>
              </a:solidFill>
              <a:latin typeface="Arial"/>
              <a:ea typeface="ＭＳ Ｐゴシック"/>
              <a:cs typeface="+mn-cs"/>
            </a:rPr>
            <a:t>1997 (initial law)</a:t>
          </a:r>
        </a:p>
      </dsp:txBody>
      <dsp:txXfrm>
        <a:off x="619024" y="2979086"/>
        <a:ext cx="1440707" cy="694655"/>
      </dsp:txXfrm>
    </dsp:sp>
    <dsp:sp modelId="{21D04055-4890-452B-AAFA-3E1E84302EAE}">
      <dsp:nvSpPr>
        <dsp:cNvPr id="0" name=""/>
        <dsp:cNvSpPr/>
      </dsp:nvSpPr>
      <dsp:spPr>
        <a:xfrm rot="17700000">
          <a:off x="1520993" y="1044023"/>
          <a:ext cx="1440707" cy="694655"/>
        </a:xfrm>
        <a:prstGeom prst="rect">
          <a:avLst/>
        </a:prstGeom>
        <a:noFill/>
        <a:ln>
          <a:noFill/>
        </a:ln>
        <a:effectLst/>
      </dsp:spPr>
      <dsp:style>
        <a:lnRef idx="0">
          <a:scrgbClr r="0" g="0" b="0"/>
        </a:lnRef>
        <a:fillRef idx="0">
          <a:scrgbClr r="0" g="0" b="0"/>
        </a:fillRef>
        <a:effectRef idx="0">
          <a:scrgbClr r="0" g="0" b="0"/>
        </a:effectRef>
        <a:fontRef idx="minor"/>
      </dsp:style>
    </dsp:sp>
    <dsp:sp modelId="{500EFBF2-A7F6-4E99-8A45-4F29573FA27E}">
      <dsp:nvSpPr>
        <dsp:cNvPr id="0" name=""/>
        <dsp:cNvSpPr/>
      </dsp:nvSpPr>
      <dsp:spPr>
        <a:xfrm>
          <a:off x="2238880" y="2011173"/>
          <a:ext cx="695419" cy="695419"/>
        </a:xfrm>
        <a:prstGeom prst="ellipse">
          <a:avLst/>
        </a:prstGeom>
        <a:gradFill rotWithShape="0">
          <a:gsLst>
            <a:gs pos="0">
              <a:srgbClr val="333399">
                <a:shade val="50000"/>
                <a:hueOff val="0"/>
                <a:satOff val="-10844"/>
                <a:lumOff val="17593"/>
                <a:alphaOff val="0"/>
                <a:tint val="100000"/>
                <a:shade val="100000"/>
                <a:satMod val="130000"/>
              </a:srgbClr>
            </a:gs>
            <a:gs pos="100000">
              <a:srgbClr val="333399">
                <a:shade val="50000"/>
                <a:hueOff val="0"/>
                <a:satOff val="-10844"/>
                <a:lumOff val="17593"/>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09C4D869-1CBE-4C88-B6F3-E938EA2071F1}">
      <dsp:nvSpPr>
        <dsp:cNvPr id="0" name=""/>
        <dsp:cNvSpPr/>
      </dsp:nvSpPr>
      <dsp:spPr>
        <a:xfrm rot="17700000">
          <a:off x="1415251" y="2979086"/>
          <a:ext cx="1440707" cy="6946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5560" bIns="0" numCol="1" spcCol="1270" anchor="ctr" anchorCtr="0">
          <a:noAutofit/>
        </a:bodyPr>
        <a:lstStyle/>
        <a:p>
          <a:pPr lvl="0" algn="r" defTabSz="622300">
            <a:lnSpc>
              <a:spcPct val="90000"/>
            </a:lnSpc>
            <a:spcBef>
              <a:spcPct val="0"/>
            </a:spcBef>
            <a:spcAft>
              <a:spcPct val="35000"/>
            </a:spcAft>
          </a:pPr>
          <a:r>
            <a:rPr lang="en-US" sz="1400" kern="1200" dirty="0">
              <a:solidFill>
                <a:srgbClr val="000000">
                  <a:hueOff val="0"/>
                  <a:satOff val="0"/>
                  <a:lumOff val="0"/>
                  <a:alphaOff val="0"/>
                </a:srgbClr>
              </a:solidFill>
              <a:latin typeface="Arial"/>
              <a:ea typeface="ＭＳ Ｐゴシック"/>
              <a:cs typeface="+mn-cs"/>
            </a:rPr>
            <a:t>2004 (student growth)</a:t>
          </a:r>
        </a:p>
      </dsp:txBody>
      <dsp:txXfrm>
        <a:off x="1415251" y="2979086"/>
        <a:ext cx="1440707" cy="694655"/>
      </dsp:txXfrm>
    </dsp:sp>
    <dsp:sp modelId="{F8B1497E-8448-4F07-9B18-09A9C33684D2}">
      <dsp:nvSpPr>
        <dsp:cNvPr id="0" name=""/>
        <dsp:cNvSpPr/>
      </dsp:nvSpPr>
      <dsp:spPr>
        <a:xfrm rot="17700000">
          <a:off x="2317220" y="1044023"/>
          <a:ext cx="1440707" cy="694655"/>
        </a:xfrm>
        <a:prstGeom prst="rect">
          <a:avLst/>
        </a:prstGeom>
        <a:noFill/>
        <a:ln>
          <a:noFill/>
        </a:ln>
        <a:effectLst/>
      </dsp:spPr>
      <dsp:style>
        <a:lnRef idx="0">
          <a:scrgbClr r="0" g="0" b="0"/>
        </a:lnRef>
        <a:fillRef idx="0">
          <a:scrgbClr r="0" g="0" b="0"/>
        </a:fillRef>
        <a:effectRef idx="0">
          <a:scrgbClr r="0" g="0" b="0"/>
        </a:effectRef>
        <a:fontRef idx="minor"/>
      </dsp:style>
    </dsp:sp>
    <dsp:sp modelId="{FF9F5D97-1BD2-4F5E-BACE-B60ACD6624AC}">
      <dsp:nvSpPr>
        <dsp:cNvPr id="0" name=""/>
        <dsp:cNvSpPr/>
      </dsp:nvSpPr>
      <dsp:spPr>
        <a:xfrm>
          <a:off x="3035107" y="2011173"/>
          <a:ext cx="695419" cy="695419"/>
        </a:xfrm>
        <a:prstGeom prst="ellipse">
          <a:avLst/>
        </a:prstGeom>
        <a:gradFill rotWithShape="0">
          <a:gsLst>
            <a:gs pos="0">
              <a:srgbClr val="333399">
                <a:shade val="50000"/>
                <a:hueOff val="0"/>
                <a:satOff val="-21688"/>
                <a:lumOff val="35185"/>
                <a:alphaOff val="0"/>
                <a:tint val="100000"/>
                <a:shade val="100000"/>
                <a:satMod val="130000"/>
              </a:srgbClr>
            </a:gs>
            <a:gs pos="100000">
              <a:srgbClr val="333399">
                <a:shade val="50000"/>
                <a:hueOff val="0"/>
                <a:satOff val="-21688"/>
                <a:lumOff val="35185"/>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2EA1A9C3-DE64-4173-9849-6454FC0373BA}">
      <dsp:nvSpPr>
        <dsp:cNvPr id="0" name=""/>
        <dsp:cNvSpPr/>
      </dsp:nvSpPr>
      <dsp:spPr>
        <a:xfrm rot="17700000">
          <a:off x="2211479" y="2979086"/>
          <a:ext cx="1440707" cy="6946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5560" bIns="0" numCol="1" spcCol="1270" anchor="ctr" anchorCtr="0">
          <a:noAutofit/>
        </a:bodyPr>
        <a:lstStyle/>
        <a:p>
          <a:pPr lvl="0" algn="r" defTabSz="622300">
            <a:lnSpc>
              <a:spcPct val="90000"/>
            </a:lnSpc>
            <a:spcBef>
              <a:spcPct val="0"/>
            </a:spcBef>
            <a:spcAft>
              <a:spcPct val="35000"/>
            </a:spcAft>
          </a:pPr>
          <a:r>
            <a:rPr lang="en-US" sz="1400" kern="1200" dirty="0">
              <a:solidFill>
                <a:srgbClr val="000000">
                  <a:hueOff val="0"/>
                  <a:satOff val="0"/>
                  <a:lumOff val="0"/>
                  <a:alphaOff val="0"/>
                </a:srgbClr>
              </a:solidFill>
              <a:latin typeface="Arial"/>
              <a:ea typeface="ＭＳ Ｐゴシック"/>
              <a:cs typeface="+mn-cs"/>
            </a:rPr>
            <a:t>2007 (more student growth)</a:t>
          </a:r>
        </a:p>
      </dsp:txBody>
      <dsp:txXfrm>
        <a:off x="2211479" y="2979086"/>
        <a:ext cx="1440707" cy="694655"/>
      </dsp:txXfrm>
    </dsp:sp>
    <dsp:sp modelId="{48EB0C22-11CD-432D-B90D-F122B1643D90}">
      <dsp:nvSpPr>
        <dsp:cNvPr id="0" name=""/>
        <dsp:cNvSpPr/>
      </dsp:nvSpPr>
      <dsp:spPr>
        <a:xfrm rot="17700000">
          <a:off x="3113447" y="1044023"/>
          <a:ext cx="1440707" cy="694655"/>
        </a:xfrm>
        <a:prstGeom prst="rect">
          <a:avLst/>
        </a:prstGeom>
        <a:noFill/>
        <a:ln>
          <a:noFill/>
        </a:ln>
        <a:effectLst/>
      </dsp:spPr>
      <dsp:style>
        <a:lnRef idx="0">
          <a:scrgbClr r="0" g="0" b="0"/>
        </a:lnRef>
        <a:fillRef idx="0">
          <a:scrgbClr r="0" g="0" b="0"/>
        </a:fillRef>
        <a:effectRef idx="0">
          <a:scrgbClr r="0" g="0" b="0"/>
        </a:effectRef>
        <a:fontRef idx="minor"/>
      </dsp:style>
    </dsp:sp>
    <dsp:sp modelId="{06BCDDFA-59C1-4FF0-8808-AB0CDFAAB5E3}">
      <dsp:nvSpPr>
        <dsp:cNvPr id="0" name=""/>
        <dsp:cNvSpPr/>
      </dsp:nvSpPr>
      <dsp:spPr>
        <a:xfrm>
          <a:off x="3831442" y="1689004"/>
          <a:ext cx="1339757" cy="1339757"/>
        </a:xfrm>
        <a:prstGeom prst="donut">
          <a:avLst>
            <a:gd name="adj" fmla="val 20000"/>
          </a:avLst>
        </a:prstGeom>
        <a:gradFill rotWithShape="0">
          <a:gsLst>
            <a:gs pos="0">
              <a:srgbClr val="333399">
                <a:shade val="60000"/>
                <a:hueOff val="0"/>
                <a:satOff val="0"/>
                <a:lumOff val="0"/>
                <a:alphaOff val="0"/>
                <a:tint val="100000"/>
                <a:shade val="100000"/>
                <a:satMod val="130000"/>
              </a:srgbClr>
            </a:gs>
            <a:gs pos="100000">
              <a:srgbClr val="333399">
                <a:shade val="60000"/>
                <a:hueOff val="0"/>
                <a:satOff val="0"/>
                <a:lumOff val="0"/>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C7C1C1CF-8508-47E5-A5CE-313313BEF96B}">
      <dsp:nvSpPr>
        <dsp:cNvPr id="0" name=""/>
        <dsp:cNvSpPr/>
      </dsp:nvSpPr>
      <dsp:spPr>
        <a:xfrm rot="17700000">
          <a:off x="4303512" y="596828"/>
          <a:ext cx="1665467" cy="8026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0800" tIns="0" rIns="0" bIns="0" numCol="1" spcCol="1270" anchor="ctr" anchorCtr="0">
          <a:noAutofit/>
        </a:bodyPr>
        <a:lstStyle/>
        <a:p>
          <a:pPr lvl="0" algn="l" defTabSz="889000">
            <a:lnSpc>
              <a:spcPct val="90000"/>
            </a:lnSpc>
            <a:spcBef>
              <a:spcPct val="0"/>
            </a:spcBef>
            <a:spcAft>
              <a:spcPct val="35000"/>
            </a:spcAft>
          </a:pPr>
          <a:r>
            <a:rPr lang="en-US" sz="2000" kern="1200" dirty="0">
              <a:solidFill>
                <a:srgbClr val="000000">
                  <a:hueOff val="0"/>
                  <a:satOff val="0"/>
                  <a:lumOff val="0"/>
                  <a:alphaOff val="0"/>
                </a:srgbClr>
              </a:solidFill>
              <a:latin typeface="Arial"/>
              <a:ea typeface="ＭＳ Ｐゴシック"/>
              <a:cs typeface="+mn-cs"/>
            </a:rPr>
            <a:t>Data warehouse projects</a:t>
          </a:r>
        </a:p>
      </dsp:txBody>
      <dsp:txXfrm>
        <a:off x="4303512" y="596828"/>
        <a:ext cx="1665467" cy="802626"/>
      </dsp:txXfrm>
    </dsp:sp>
    <dsp:sp modelId="{C75D1E73-40DA-424C-958F-7D117A86C196}">
      <dsp:nvSpPr>
        <dsp:cNvPr id="0" name=""/>
        <dsp:cNvSpPr/>
      </dsp:nvSpPr>
      <dsp:spPr>
        <a:xfrm>
          <a:off x="5272114" y="2011173"/>
          <a:ext cx="695419" cy="695419"/>
        </a:xfrm>
        <a:prstGeom prst="ellipse">
          <a:avLst/>
        </a:prstGeom>
        <a:gradFill rotWithShape="0">
          <a:gsLst>
            <a:gs pos="0">
              <a:srgbClr val="333399">
                <a:shade val="50000"/>
                <a:hueOff val="0"/>
                <a:satOff val="-32532"/>
                <a:lumOff val="52778"/>
                <a:alphaOff val="0"/>
                <a:tint val="100000"/>
                <a:shade val="100000"/>
                <a:satMod val="130000"/>
              </a:srgbClr>
            </a:gs>
            <a:gs pos="100000">
              <a:srgbClr val="333399">
                <a:shade val="50000"/>
                <a:hueOff val="0"/>
                <a:satOff val="-32532"/>
                <a:lumOff val="52778"/>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96E1C36C-C9E4-42D5-AAE7-DF5B03098A71}">
      <dsp:nvSpPr>
        <dsp:cNvPr id="0" name=""/>
        <dsp:cNvSpPr/>
      </dsp:nvSpPr>
      <dsp:spPr>
        <a:xfrm rot="17700000">
          <a:off x="4448486" y="2979086"/>
          <a:ext cx="1440707" cy="6946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5560" bIns="0" numCol="1" spcCol="1270" anchor="ctr" anchorCtr="0">
          <a:noAutofit/>
        </a:bodyPr>
        <a:lstStyle/>
        <a:p>
          <a:pPr lvl="0" algn="r" defTabSz="622300">
            <a:lnSpc>
              <a:spcPct val="90000"/>
            </a:lnSpc>
            <a:spcBef>
              <a:spcPct val="0"/>
            </a:spcBef>
            <a:spcAft>
              <a:spcPct val="35000"/>
            </a:spcAft>
          </a:pPr>
          <a:r>
            <a:rPr lang="en-US" sz="1400" kern="1200" dirty="0">
              <a:solidFill>
                <a:srgbClr val="000000">
                  <a:hueOff val="0"/>
                  <a:satOff val="0"/>
                  <a:lumOff val="0"/>
                  <a:alphaOff val="0"/>
                </a:srgbClr>
              </a:solidFill>
              <a:latin typeface="Arial"/>
              <a:ea typeface="ＭＳ Ｐゴシック"/>
              <a:cs typeface="+mn-cs"/>
            </a:rPr>
            <a:t>2002 (basic accountability)</a:t>
          </a:r>
        </a:p>
      </dsp:txBody>
      <dsp:txXfrm>
        <a:off x="4448486" y="2979086"/>
        <a:ext cx="1440707" cy="694655"/>
      </dsp:txXfrm>
    </dsp:sp>
    <dsp:sp modelId="{06F062C7-1B56-48F7-817C-AD93E45D55DF}">
      <dsp:nvSpPr>
        <dsp:cNvPr id="0" name=""/>
        <dsp:cNvSpPr/>
      </dsp:nvSpPr>
      <dsp:spPr>
        <a:xfrm rot="17700000">
          <a:off x="5350454" y="1044023"/>
          <a:ext cx="1440707" cy="694655"/>
        </a:xfrm>
        <a:prstGeom prst="rect">
          <a:avLst/>
        </a:prstGeom>
        <a:noFill/>
        <a:ln>
          <a:noFill/>
        </a:ln>
        <a:effectLst/>
      </dsp:spPr>
      <dsp:style>
        <a:lnRef idx="0">
          <a:scrgbClr r="0" g="0" b="0"/>
        </a:lnRef>
        <a:fillRef idx="0">
          <a:scrgbClr r="0" g="0" b="0"/>
        </a:fillRef>
        <a:effectRef idx="0">
          <a:scrgbClr r="0" g="0" b="0"/>
        </a:effectRef>
        <a:fontRef idx="minor"/>
      </dsp:style>
    </dsp:sp>
    <dsp:sp modelId="{A878A1F4-9708-4ADB-9FE0-869307908723}">
      <dsp:nvSpPr>
        <dsp:cNvPr id="0" name=""/>
        <dsp:cNvSpPr/>
      </dsp:nvSpPr>
      <dsp:spPr>
        <a:xfrm>
          <a:off x="6068342" y="2011173"/>
          <a:ext cx="695419" cy="695419"/>
        </a:xfrm>
        <a:prstGeom prst="ellipse">
          <a:avLst/>
        </a:prstGeom>
        <a:gradFill rotWithShape="0">
          <a:gsLst>
            <a:gs pos="0">
              <a:srgbClr val="333399">
                <a:shade val="50000"/>
                <a:hueOff val="0"/>
                <a:satOff val="-21688"/>
                <a:lumOff val="35185"/>
                <a:alphaOff val="0"/>
                <a:tint val="100000"/>
                <a:shade val="100000"/>
                <a:satMod val="130000"/>
              </a:srgbClr>
            </a:gs>
            <a:gs pos="100000">
              <a:srgbClr val="333399">
                <a:shade val="50000"/>
                <a:hueOff val="0"/>
                <a:satOff val="-21688"/>
                <a:lumOff val="35185"/>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AD18889-2DD9-4448-ADEB-E38E615F9C6E}">
      <dsp:nvSpPr>
        <dsp:cNvPr id="0" name=""/>
        <dsp:cNvSpPr/>
      </dsp:nvSpPr>
      <dsp:spPr>
        <a:xfrm rot="17700000">
          <a:off x="5244713" y="2979086"/>
          <a:ext cx="1440707" cy="6946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5560" bIns="0" numCol="1" spcCol="1270" anchor="ctr" anchorCtr="0">
          <a:noAutofit/>
        </a:bodyPr>
        <a:lstStyle/>
        <a:p>
          <a:pPr lvl="0" algn="r" defTabSz="622300">
            <a:lnSpc>
              <a:spcPct val="90000"/>
            </a:lnSpc>
            <a:spcBef>
              <a:spcPct val="0"/>
            </a:spcBef>
            <a:spcAft>
              <a:spcPct val="35000"/>
            </a:spcAft>
          </a:pPr>
          <a:r>
            <a:rPr lang="en-US" sz="1400" kern="1200" dirty="0">
              <a:solidFill>
                <a:srgbClr val="000000">
                  <a:hueOff val="0"/>
                  <a:satOff val="0"/>
                  <a:lumOff val="0"/>
                  <a:alphaOff val="0"/>
                </a:srgbClr>
              </a:solidFill>
              <a:latin typeface="Arial"/>
              <a:ea typeface="ＭＳ Ｐゴシック"/>
              <a:cs typeface="+mn-cs"/>
            </a:rPr>
            <a:t>2007 (student growth extension and web portals)</a:t>
          </a:r>
        </a:p>
      </dsp:txBody>
      <dsp:txXfrm>
        <a:off x="5244713" y="2979086"/>
        <a:ext cx="1440707" cy="694655"/>
      </dsp:txXfrm>
    </dsp:sp>
    <dsp:sp modelId="{56A5EC5E-8494-4F1F-B918-F0EC9A5D3C9B}">
      <dsp:nvSpPr>
        <dsp:cNvPr id="0" name=""/>
        <dsp:cNvSpPr/>
      </dsp:nvSpPr>
      <dsp:spPr>
        <a:xfrm rot="17700000">
          <a:off x="6146681" y="1044023"/>
          <a:ext cx="1440707" cy="694655"/>
        </a:xfrm>
        <a:prstGeom prst="rect">
          <a:avLst/>
        </a:prstGeom>
        <a:noFill/>
        <a:ln>
          <a:noFill/>
        </a:ln>
        <a:effectLst/>
      </dsp:spPr>
      <dsp:style>
        <a:lnRef idx="0">
          <a:scrgbClr r="0" g="0" b="0"/>
        </a:lnRef>
        <a:fillRef idx="0">
          <a:scrgbClr r="0" g="0" b="0"/>
        </a:fillRef>
        <a:effectRef idx="0">
          <a:scrgbClr r="0" g="0" b="0"/>
        </a:effectRef>
        <a:fontRef idx="minor"/>
      </dsp:style>
    </dsp:sp>
    <dsp:sp modelId="{8B6B2B18-3358-4D9D-8987-EECF0F49F44A}">
      <dsp:nvSpPr>
        <dsp:cNvPr id="0" name=""/>
        <dsp:cNvSpPr/>
      </dsp:nvSpPr>
      <dsp:spPr>
        <a:xfrm>
          <a:off x="6864569" y="2011173"/>
          <a:ext cx="695419" cy="695419"/>
        </a:xfrm>
        <a:prstGeom prst="ellipse">
          <a:avLst/>
        </a:prstGeom>
        <a:gradFill rotWithShape="0">
          <a:gsLst>
            <a:gs pos="0">
              <a:srgbClr val="333399">
                <a:shade val="50000"/>
                <a:hueOff val="0"/>
                <a:satOff val="-10844"/>
                <a:lumOff val="17593"/>
                <a:alphaOff val="0"/>
                <a:tint val="100000"/>
                <a:shade val="100000"/>
                <a:satMod val="130000"/>
              </a:srgbClr>
            </a:gs>
            <a:gs pos="100000">
              <a:srgbClr val="333399">
                <a:shade val="50000"/>
                <a:hueOff val="0"/>
                <a:satOff val="-10844"/>
                <a:lumOff val="17593"/>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8C3D3AEB-1E04-4CA3-BA9A-53A17B27DD41}">
      <dsp:nvSpPr>
        <dsp:cNvPr id="0" name=""/>
        <dsp:cNvSpPr/>
      </dsp:nvSpPr>
      <dsp:spPr>
        <a:xfrm rot="17700000">
          <a:off x="6040940" y="2979086"/>
          <a:ext cx="1440707" cy="6946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5560" bIns="0" numCol="1" spcCol="1270" anchor="ctr" anchorCtr="0">
          <a:noAutofit/>
        </a:bodyPr>
        <a:lstStyle/>
        <a:p>
          <a:pPr lvl="0" algn="r" defTabSz="622300">
            <a:lnSpc>
              <a:spcPct val="90000"/>
            </a:lnSpc>
            <a:spcBef>
              <a:spcPct val="0"/>
            </a:spcBef>
            <a:spcAft>
              <a:spcPct val="35000"/>
            </a:spcAft>
          </a:pPr>
          <a:r>
            <a:rPr lang="en-US" sz="1400" kern="1200" dirty="0">
              <a:solidFill>
                <a:srgbClr val="000000">
                  <a:hueOff val="0"/>
                  <a:satOff val="0"/>
                  <a:lumOff val="0"/>
                  <a:alphaOff val="0"/>
                </a:srgbClr>
              </a:solidFill>
              <a:latin typeface="Arial"/>
              <a:ea typeface="ＭＳ Ｐゴシック"/>
              <a:cs typeface="+mn-cs"/>
            </a:rPr>
            <a:t>2013 (scope and data integration extensions)</a:t>
          </a:r>
        </a:p>
      </dsp:txBody>
      <dsp:txXfrm>
        <a:off x="6040940" y="2979086"/>
        <a:ext cx="1440707" cy="694655"/>
      </dsp:txXfrm>
    </dsp:sp>
    <dsp:sp modelId="{22F7D505-7036-474F-9B21-0FDE68EB8AB6}">
      <dsp:nvSpPr>
        <dsp:cNvPr id="0" name=""/>
        <dsp:cNvSpPr/>
      </dsp:nvSpPr>
      <dsp:spPr>
        <a:xfrm rot="17700000">
          <a:off x="6942909" y="1044023"/>
          <a:ext cx="1440707" cy="694655"/>
        </a:xfrm>
        <a:prstGeom prst="rect">
          <a:avLst/>
        </a:prstGeom>
        <a:noFill/>
        <a:ln>
          <a:noFill/>
        </a:ln>
        <a:effectLst/>
      </dsp:spPr>
      <dsp:style>
        <a:lnRef idx="0">
          <a:scrgbClr r="0" g="0" b="0"/>
        </a:lnRef>
        <a:fillRef idx="0">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5729BF-A340-4B30-A8FB-5A1411F9DB12}">
      <dsp:nvSpPr>
        <dsp:cNvPr id="0" name=""/>
        <dsp:cNvSpPr/>
      </dsp:nvSpPr>
      <dsp:spPr>
        <a:xfrm>
          <a:off x="2990794" y="2648365"/>
          <a:ext cx="1831397" cy="1831397"/>
        </a:xfrm>
        <a:prstGeom prst="ellipse">
          <a:avLst/>
        </a:prstGeom>
        <a:gradFill rotWithShape="0">
          <a:gsLst>
            <a:gs pos="0">
              <a:srgbClr val="BBE0E3">
                <a:hueOff val="0"/>
                <a:satOff val="0"/>
                <a:lumOff val="0"/>
                <a:alphaOff val="0"/>
                <a:tint val="50000"/>
                <a:satMod val="300000"/>
              </a:srgbClr>
            </a:gs>
            <a:gs pos="35000">
              <a:srgbClr val="BBE0E3">
                <a:hueOff val="0"/>
                <a:satOff val="0"/>
                <a:lumOff val="0"/>
                <a:alphaOff val="0"/>
                <a:tint val="37000"/>
                <a:satMod val="300000"/>
              </a:srgbClr>
            </a:gs>
            <a:gs pos="100000">
              <a:srgbClr val="BBE0E3">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solidFill>
                <a:srgbClr val="000000"/>
              </a:solidFill>
              <a:latin typeface="Arial"/>
              <a:ea typeface="ＭＳ Ｐゴシック"/>
              <a:cs typeface="+mn-cs"/>
            </a:rPr>
            <a:t>Standardized test results (scale points, number of points, percentage points, performance level), Growth percentile</a:t>
          </a:r>
          <a:endParaRPr lang="en-US" sz="1200" kern="1200" dirty="0">
            <a:solidFill>
              <a:srgbClr val="000000"/>
            </a:solidFill>
            <a:latin typeface="Arial"/>
            <a:ea typeface="ＭＳ Ｐゴシック"/>
            <a:cs typeface="+mn-cs"/>
          </a:endParaRPr>
        </a:p>
      </dsp:txBody>
      <dsp:txXfrm>
        <a:off x="3258996" y="2916567"/>
        <a:ext cx="1294993" cy="1294993"/>
      </dsp:txXfrm>
    </dsp:sp>
    <dsp:sp modelId="{218F2D53-4DA3-440E-9EE7-738A65EA9490}">
      <dsp:nvSpPr>
        <dsp:cNvPr id="0" name=""/>
        <dsp:cNvSpPr/>
      </dsp:nvSpPr>
      <dsp:spPr>
        <a:xfrm rot="10800000">
          <a:off x="856017" y="3303090"/>
          <a:ext cx="2017364" cy="521948"/>
        </a:xfrm>
        <a:prstGeom prst="leftArrow">
          <a:avLst>
            <a:gd name="adj1" fmla="val 60000"/>
            <a:gd name="adj2" fmla="val 50000"/>
          </a:avLst>
        </a:prstGeom>
        <a:gradFill rotWithShape="0">
          <a:gsLst>
            <a:gs pos="0">
              <a:srgbClr val="333399">
                <a:hueOff val="0"/>
                <a:satOff val="0"/>
                <a:lumOff val="0"/>
                <a:alphaOff val="0"/>
                <a:tint val="50000"/>
                <a:satMod val="300000"/>
              </a:srgbClr>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60B6BA7C-770B-4272-8633-2D2BDC5EDB8C}">
      <dsp:nvSpPr>
        <dsp:cNvPr id="0" name=""/>
        <dsp:cNvSpPr/>
      </dsp:nvSpPr>
      <dsp:spPr>
        <a:xfrm>
          <a:off x="215028" y="3051272"/>
          <a:ext cx="1281978" cy="1025582"/>
        </a:xfrm>
        <a:prstGeom prst="roundRect">
          <a:avLst>
            <a:gd name="adj" fmla="val 10000"/>
          </a:avLst>
        </a:prstGeom>
        <a:gradFill rotWithShape="0">
          <a:gsLst>
            <a:gs pos="0">
              <a:srgbClr val="333399">
                <a:hueOff val="0"/>
                <a:satOff val="0"/>
                <a:lumOff val="0"/>
                <a:alphaOff val="0"/>
                <a:tint val="50000"/>
                <a:satMod val="300000"/>
              </a:srgbClr>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smtClean="0">
              <a:solidFill>
                <a:srgbClr val="000000"/>
              </a:solidFill>
              <a:latin typeface="Arial"/>
              <a:ea typeface="ＭＳ Ｐゴシック"/>
              <a:cs typeface="+mn-cs"/>
            </a:rPr>
            <a:t>District</a:t>
          </a:r>
          <a:endParaRPr lang="en-US" sz="1200" kern="1200" dirty="0">
            <a:solidFill>
              <a:srgbClr val="000000"/>
            </a:solidFill>
            <a:latin typeface="Arial"/>
            <a:ea typeface="ＭＳ Ｐゴシック"/>
            <a:cs typeface="+mn-cs"/>
          </a:endParaRPr>
        </a:p>
      </dsp:txBody>
      <dsp:txXfrm>
        <a:off x="245066" y="3081310"/>
        <a:ext cx="1221902" cy="965506"/>
      </dsp:txXfrm>
    </dsp:sp>
    <dsp:sp modelId="{EA248E90-7C08-4F57-B894-ECF3BAFB7E5C}">
      <dsp:nvSpPr>
        <dsp:cNvPr id="0" name=""/>
        <dsp:cNvSpPr/>
      </dsp:nvSpPr>
      <dsp:spPr>
        <a:xfrm rot="12600000">
          <a:off x="1129565" y="2282193"/>
          <a:ext cx="2017364" cy="521948"/>
        </a:xfrm>
        <a:prstGeom prst="leftArrow">
          <a:avLst>
            <a:gd name="adj1" fmla="val 60000"/>
            <a:gd name="adj2" fmla="val 50000"/>
          </a:avLst>
        </a:prstGeom>
        <a:gradFill rotWithShape="0">
          <a:gsLst>
            <a:gs pos="0">
              <a:srgbClr val="333399">
                <a:hueOff val="-2057143"/>
                <a:satOff val="-7143"/>
                <a:lumOff val="8572"/>
                <a:alphaOff val="0"/>
                <a:tint val="50000"/>
                <a:satMod val="300000"/>
              </a:srgbClr>
            </a:gs>
            <a:gs pos="35000">
              <a:srgbClr val="333399">
                <a:hueOff val="-2057143"/>
                <a:satOff val="-7143"/>
                <a:lumOff val="8572"/>
                <a:alphaOff val="0"/>
                <a:tint val="37000"/>
                <a:satMod val="300000"/>
              </a:srgbClr>
            </a:gs>
            <a:gs pos="100000">
              <a:srgbClr val="333399">
                <a:hueOff val="-2057143"/>
                <a:satOff val="-7143"/>
                <a:lumOff val="8572"/>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C115A6B6-6083-4ED0-9893-2642E480546B}">
      <dsp:nvSpPr>
        <dsp:cNvPr id="0" name=""/>
        <dsp:cNvSpPr/>
      </dsp:nvSpPr>
      <dsp:spPr>
        <a:xfrm>
          <a:off x="623714" y="1526034"/>
          <a:ext cx="1281978" cy="1025582"/>
        </a:xfrm>
        <a:prstGeom prst="roundRect">
          <a:avLst>
            <a:gd name="adj" fmla="val 10000"/>
          </a:avLst>
        </a:prstGeom>
        <a:gradFill rotWithShape="0">
          <a:gsLst>
            <a:gs pos="0">
              <a:srgbClr val="333399">
                <a:hueOff val="-2057143"/>
                <a:satOff val="-7143"/>
                <a:lumOff val="8572"/>
                <a:alphaOff val="0"/>
                <a:tint val="50000"/>
                <a:satMod val="300000"/>
              </a:srgbClr>
            </a:gs>
            <a:gs pos="35000">
              <a:srgbClr val="333399">
                <a:hueOff val="-2057143"/>
                <a:satOff val="-7143"/>
                <a:lumOff val="8572"/>
                <a:alphaOff val="0"/>
                <a:tint val="37000"/>
                <a:satMod val="300000"/>
              </a:srgbClr>
            </a:gs>
            <a:gs pos="100000">
              <a:srgbClr val="333399">
                <a:hueOff val="-2057143"/>
                <a:satOff val="-7143"/>
                <a:lumOff val="8572"/>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smtClean="0">
              <a:solidFill>
                <a:srgbClr val="000000"/>
              </a:solidFill>
              <a:latin typeface="Arial"/>
              <a:ea typeface="ＭＳ Ｐゴシック"/>
              <a:cs typeface="+mn-cs"/>
            </a:rPr>
            <a:t>School</a:t>
          </a:r>
          <a:endParaRPr lang="en-US" sz="1200" kern="1200" dirty="0">
            <a:solidFill>
              <a:srgbClr val="000000"/>
            </a:solidFill>
            <a:latin typeface="Arial"/>
            <a:ea typeface="ＭＳ Ｐゴシック"/>
            <a:cs typeface="+mn-cs"/>
          </a:endParaRPr>
        </a:p>
      </dsp:txBody>
      <dsp:txXfrm>
        <a:off x="653752" y="1556072"/>
        <a:ext cx="1221902" cy="965506"/>
      </dsp:txXfrm>
    </dsp:sp>
    <dsp:sp modelId="{96B38036-1CA8-452E-9E15-508CD0E458F4}">
      <dsp:nvSpPr>
        <dsp:cNvPr id="0" name=""/>
        <dsp:cNvSpPr/>
      </dsp:nvSpPr>
      <dsp:spPr>
        <a:xfrm rot="14400000">
          <a:off x="1876914" y="1534844"/>
          <a:ext cx="2017364" cy="521948"/>
        </a:xfrm>
        <a:prstGeom prst="leftArrow">
          <a:avLst>
            <a:gd name="adj1" fmla="val 60000"/>
            <a:gd name="adj2" fmla="val 50000"/>
          </a:avLst>
        </a:prstGeom>
        <a:gradFill rotWithShape="0">
          <a:gsLst>
            <a:gs pos="0">
              <a:srgbClr val="333399">
                <a:hueOff val="-4114286"/>
                <a:satOff val="-14287"/>
                <a:lumOff val="17143"/>
                <a:alphaOff val="0"/>
                <a:tint val="50000"/>
                <a:satMod val="300000"/>
              </a:srgbClr>
            </a:gs>
            <a:gs pos="35000">
              <a:srgbClr val="333399">
                <a:hueOff val="-4114286"/>
                <a:satOff val="-14287"/>
                <a:lumOff val="17143"/>
                <a:alphaOff val="0"/>
                <a:tint val="37000"/>
                <a:satMod val="300000"/>
              </a:srgbClr>
            </a:gs>
            <a:gs pos="100000">
              <a:srgbClr val="333399">
                <a:hueOff val="-4114286"/>
                <a:satOff val="-14287"/>
                <a:lumOff val="17143"/>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8E3A5BEF-5167-4569-830F-29FDF43ED7F2}">
      <dsp:nvSpPr>
        <dsp:cNvPr id="0" name=""/>
        <dsp:cNvSpPr/>
      </dsp:nvSpPr>
      <dsp:spPr>
        <a:xfrm>
          <a:off x="1740266" y="409483"/>
          <a:ext cx="1281978" cy="1025582"/>
        </a:xfrm>
        <a:prstGeom prst="roundRect">
          <a:avLst>
            <a:gd name="adj" fmla="val 10000"/>
          </a:avLst>
        </a:prstGeom>
        <a:gradFill rotWithShape="0">
          <a:gsLst>
            <a:gs pos="0">
              <a:srgbClr val="333399">
                <a:hueOff val="-4114286"/>
                <a:satOff val="-14287"/>
                <a:lumOff val="17143"/>
                <a:alphaOff val="0"/>
                <a:tint val="50000"/>
                <a:satMod val="300000"/>
              </a:srgbClr>
            </a:gs>
            <a:gs pos="35000">
              <a:srgbClr val="333399">
                <a:hueOff val="-4114286"/>
                <a:satOff val="-14287"/>
                <a:lumOff val="17143"/>
                <a:alphaOff val="0"/>
                <a:tint val="37000"/>
                <a:satMod val="300000"/>
              </a:srgbClr>
            </a:gs>
            <a:gs pos="100000">
              <a:srgbClr val="333399">
                <a:hueOff val="-4114286"/>
                <a:satOff val="-14287"/>
                <a:lumOff val="17143"/>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smtClean="0">
              <a:solidFill>
                <a:srgbClr val="000000"/>
              </a:solidFill>
              <a:latin typeface="Arial"/>
              <a:ea typeface="ＭＳ Ｐゴシック"/>
              <a:cs typeface="+mn-cs"/>
            </a:rPr>
            <a:t>Student demographics</a:t>
          </a:r>
          <a:endParaRPr lang="en-US" sz="1200" kern="1200" dirty="0">
            <a:solidFill>
              <a:srgbClr val="000000"/>
            </a:solidFill>
            <a:latin typeface="Arial"/>
            <a:ea typeface="ＭＳ Ｐゴシック"/>
            <a:cs typeface="+mn-cs"/>
          </a:endParaRPr>
        </a:p>
      </dsp:txBody>
      <dsp:txXfrm>
        <a:off x="1770304" y="439521"/>
        <a:ext cx="1221902" cy="965506"/>
      </dsp:txXfrm>
    </dsp:sp>
    <dsp:sp modelId="{386393B3-A772-4AD8-BD74-F02313733D5A}">
      <dsp:nvSpPr>
        <dsp:cNvPr id="0" name=""/>
        <dsp:cNvSpPr/>
      </dsp:nvSpPr>
      <dsp:spPr>
        <a:xfrm rot="16200000">
          <a:off x="2897811" y="1261296"/>
          <a:ext cx="2017364" cy="521948"/>
        </a:xfrm>
        <a:prstGeom prst="leftArrow">
          <a:avLst>
            <a:gd name="adj1" fmla="val 60000"/>
            <a:gd name="adj2" fmla="val 50000"/>
          </a:avLst>
        </a:prstGeom>
        <a:gradFill rotWithShape="0">
          <a:gsLst>
            <a:gs pos="0">
              <a:srgbClr val="333399">
                <a:hueOff val="-6171429"/>
                <a:satOff val="-21430"/>
                <a:lumOff val="25715"/>
                <a:alphaOff val="0"/>
                <a:tint val="50000"/>
                <a:satMod val="300000"/>
              </a:srgbClr>
            </a:gs>
            <a:gs pos="35000">
              <a:srgbClr val="333399">
                <a:hueOff val="-6171429"/>
                <a:satOff val="-21430"/>
                <a:lumOff val="25715"/>
                <a:alphaOff val="0"/>
                <a:tint val="37000"/>
                <a:satMod val="300000"/>
              </a:srgbClr>
            </a:gs>
            <a:gs pos="100000">
              <a:srgbClr val="333399">
                <a:hueOff val="-6171429"/>
                <a:satOff val="-21430"/>
                <a:lumOff val="25715"/>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2CF32ACE-179E-4A60-AE1E-0535AFA0EA47}">
      <dsp:nvSpPr>
        <dsp:cNvPr id="0" name=""/>
        <dsp:cNvSpPr/>
      </dsp:nvSpPr>
      <dsp:spPr>
        <a:xfrm>
          <a:off x="3265504" y="796"/>
          <a:ext cx="1281978" cy="1025582"/>
        </a:xfrm>
        <a:prstGeom prst="roundRect">
          <a:avLst>
            <a:gd name="adj" fmla="val 10000"/>
          </a:avLst>
        </a:prstGeom>
        <a:gradFill rotWithShape="0">
          <a:gsLst>
            <a:gs pos="0">
              <a:srgbClr val="333399">
                <a:hueOff val="-6171429"/>
                <a:satOff val="-21430"/>
                <a:lumOff val="25715"/>
                <a:alphaOff val="0"/>
                <a:tint val="50000"/>
                <a:satMod val="300000"/>
              </a:srgbClr>
            </a:gs>
            <a:gs pos="35000">
              <a:srgbClr val="333399">
                <a:hueOff val="-6171429"/>
                <a:satOff val="-21430"/>
                <a:lumOff val="25715"/>
                <a:alphaOff val="0"/>
                <a:tint val="37000"/>
                <a:satMod val="300000"/>
              </a:srgbClr>
            </a:gs>
            <a:gs pos="100000">
              <a:srgbClr val="333399">
                <a:hueOff val="-6171429"/>
                <a:satOff val="-21430"/>
                <a:lumOff val="25715"/>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smtClean="0">
              <a:solidFill>
                <a:srgbClr val="000000"/>
              </a:solidFill>
              <a:latin typeface="Arial"/>
              <a:ea typeface="ＭＳ Ｐゴシック"/>
              <a:cs typeface="+mn-cs"/>
            </a:rPr>
            <a:t>Subject</a:t>
          </a:r>
          <a:endParaRPr lang="en-US" sz="1200" kern="1200" dirty="0">
            <a:solidFill>
              <a:srgbClr val="000000"/>
            </a:solidFill>
            <a:latin typeface="Arial"/>
            <a:ea typeface="ＭＳ Ｐゴシック"/>
            <a:cs typeface="+mn-cs"/>
          </a:endParaRPr>
        </a:p>
      </dsp:txBody>
      <dsp:txXfrm>
        <a:off x="3295542" y="30834"/>
        <a:ext cx="1221902" cy="965506"/>
      </dsp:txXfrm>
    </dsp:sp>
    <dsp:sp modelId="{1101B54B-B854-4BBF-BE71-66A538139A8D}">
      <dsp:nvSpPr>
        <dsp:cNvPr id="0" name=""/>
        <dsp:cNvSpPr/>
      </dsp:nvSpPr>
      <dsp:spPr>
        <a:xfrm rot="18000000">
          <a:off x="3918708" y="1534844"/>
          <a:ext cx="2017364" cy="521948"/>
        </a:xfrm>
        <a:prstGeom prst="leftArrow">
          <a:avLst>
            <a:gd name="adj1" fmla="val 60000"/>
            <a:gd name="adj2" fmla="val 50000"/>
          </a:avLst>
        </a:prstGeom>
        <a:gradFill rotWithShape="0">
          <a:gsLst>
            <a:gs pos="0">
              <a:srgbClr val="333399">
                <a:hueOff val="-8228572"/>
                <a:satOff val="-28573"/>
                <a:lumOff val="34286"/>
                <a:alphaOff val="0"/>
                <a:tint val="50000"/>
                <a:satMod val="300000"/>
              </a:srgbClr>
            </a:gs>
            <a:gs pos="35000">
              <a:srgbClr val="333399">
                <a:hueOff val="-8228572"/>
                <a:satOff val="-28573"/>
                <a:lumOff val="34286"/>
                <a:alphaOff val="0"/>
                <a:tint val="37000"/>
                <a:satMod val="300000"/>
              </a:srgbClr>
            </a:gs>
            <a:gs pos="100000">
              <a:srgbClr val="333399">
                <a:hueOff val="-8228572"/>
                <a:satOff val="-28573"/>
                <a:lumOff val="34286"/>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B4353FE9-8AFD-4B17-B892-694D1A22D491}">
      <dsp:nvSpPr>
        <dsp:cNvPr id="0" name=""/>
        <dsp:cNvSpPr/>
      </dsp:nvSpPr>
      <dsp:spPr>
        <a:xfrm>
          <a:off x="4790742" y="409483"/>
          <a:ext cx="1281978" cy="1025582"/>
        </a:xfrm>
        <a:prstGeom prst="roundRect">
          <a:avLst>
            <a:gd name="adj" fmla="val 10000"/>
          </a:avLst>
        </a:prstGeom>
        <a:gradFill rotWithShape="0">
          <a:gsLst>
            <a:gs pos="0">
              <a:srgbClr val="333399">
                <a:hueOff val="-8228572"/>
                <a:satOff val="-28573"/>
                <a:lumOff val="34286"/>
                <a:alphaOff val="0"/>
                <a:tint val="50000"/>
                <a:satMod val="300000"/>
              </a:srgbClr>
            </a:gs>
            <a:gs pos="35000">
              <a:srgbClr val="333399">
                <a:hueOff val="-8228572"/>
                <a:satOff val="-28573"/>
                <a:lumOff val="34286"/>
                <a:alphaOff val="0"/>
                <a:tint val="37000"/>
                <a:satMod val="300000"/>
              </a:srgbClr>
            </a:gs>
            <a:gs pos="100000">
              <a:srgbClr val="333399">
                <a:hueOff val="-8228572"/>
                <a:satOff val="-28573"/>
                <a:lumOff val="34286"/>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smtClean="0">
              <a:solidFill>
                <a:srgbClr val="000000"/>
              </a:solidFill>
              <a:latin typeface="Arial"/>
              <a:ea typeface="ＭＳ Ｐゴシック"/>
              <a:cs typeface="+mn-cs"/>
            </a:rPr>
            <a:t>Grade</a:t>
          </a:r>
          <a:endParaRPr lang="en-US" sz="1200" kern="1200" dirty="0">
            <a:solidFill>
              <a:srgbClr val="000000"/>
            </a:solidFill>
            <a:latin typeface="Arial"/>
            <a:ea typeface="ＭＳ Ｐゴシック"/>
            <a:cs typeface="+mn-cs"/>
          </a:endParaRPr>
        </a:p>
      </dsp:txBody>
      <dsp:txXfrm>
        <a:off x="4820780" y="439521"/>
        <a:ext cx="1221902" cy="965506"/>
      </dsp:txXfrm>
    </dsp:sp>
    <dsp:sp modelId="{302C7E1A-B063-42C1-9867-0849F7B3B814}">
      <dsp:nvSpPr>
        <dsp:cNvPr id="0" name=""/>
        <dsp:cNvSpPr/>
      </dsp:nvSpPr>
      <dsp:spPr>
        <a:xfrm rot="19800000">
          <a:off x="4666056" y="2282193"/>
          <a:ext cx="2017364" cy="521948"/>
        </a:xfrm>
        <a:prstGeom prst="leftArrow">
          <a:avLst>
            <a:gd name="adj1" fmla="val 60000"/>
            <a:gd name="adj2" fmla="val 50000"/>
          </a:avLst>
        </a:prstGeo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7E16AD6E-9191-4672-98AB-C6345E40D540}">
      <dsp:nvSpPr>
        <dsp:cNvPr id="0" name=""/>
        <dsp:cNvSpPr/>
      </dsp:nvSpPr>
      <dsp:spPr>
        <a:xfrm>
          <a:off x="5907294" y="1526034"/>
          <a:ext cx="1281978" cy="1025582"/>
        </a:xfrm>
        <a:prstGeom prst="roundRect">
          <a:avLst>
            <a:gd name="adj" fmla="val 10000"/>
          </a:avLst>
        </a:prstGeo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a:solidFill>
                <a:srgbClr val="000000"/>
              </a:solidFill>
              <a:latin typeface="Arial"/>
              <a:ea typeface="ＭＳ Ｐゴシック"/>
              <a:cs typeface="+mn-cs"/>
            </a:rPr>
            <a:t>Date/Time</a:t>
          </a:r>
        </a:p>
      </dsp:txBody>
      <dsp:txXfrm>
        <a:off x="5937332" y="1556072"/>
        <a:ext cx="1221902" cy="965506"/>
      </dsp:txXfrm>
    </dsp:sp>
    <dsp:sp modelId="{EA3AFA50-D05F-4173-89DB-5668161F47D1}">
      <dsp:nvSpPr>
        <dsp:cNvPr id="0" name=""/>
        <dsp:cNvSpPr/>
      </dsp:nvSpPr>
      <dsp:spPr>
        <a:xfrm>
          <a:off x="4939605" y="3303090"/>
          <a:ext cx="2017364" cy="521948"/>
        </a:xfrm>
        <a:prstGeom prst="leftArrow">
          <a:avLst>
            <a:gd name="adj1" fmla="val 60000"/>
            <a:gd name="adj2" fmla="val 50000"/>
          </a:avLst>
        </a:prstGeom>
        <a:gradFill rotWithShape="0">
          <a:gsLst>
            <a:gs pos="0">
              <a:schemeClr val="accent2">
                <a:hueOff val="-14400000"/>
                <a:satOff val="-50003"/>
                <a:lumOff val="60001"/>
                <a:alphaOff val="0"/>
                <a:tint val="50000"/>
                <a:satMod val="300000"/>
              </a:schemeClr>
            </a:gs>
            <a:gs pos="35000">
              <a:schemeClr val="accent2">
                <a:hueOff val="-14400000"/>
                <a:satOff val="-50003"/>
                <a:lumOff val="60001"/>
                <a:alphaOff val="0"/>
                <a:tint val="37000"/>
                <a:satMod val="300000"/>
              </a:schemeClr>
            </a:gs>
            <a:gs pos="100000">
              <a:schemeClr val="accent2">
                <a:hueOff val="-14400000"/>
                <a:satOff val="-50003"/>
                <a:lumOff val="60001"/>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88BD0A97-25CC-4D60-8905-909EF70EEDA4}">
      <dsp:nvSpPr>
        <dsp:cNvPr id="0" name=""/>
        <dsp:cNvSpPr/>
      </dsp:nvSpPr>
      <dsp:spPr>
        <a:xfrm>
          <a:off x="6315980" y="3051272"/>
          <a:ext cx="1281978" cy="1025582"/>
        </a:xfrm>
        <a:prstGeom prst="roundRect">
          <a:avLst>
            <a:gd name="adj" fmla="val 10000"/>
          </a:avLst>
        </a:prstGeo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dirty="0" smtClean="0">
              <a:solidFill>
                <a:srgbClr val="000000"/>
              </a:solidFill>
              <a:latin typeface="Arial"/>
              <a:ea typeface="ＭＳ Ｐゴシック"/>
              <a:cs typeface="+mn-cs"/>
            </a:rPr>
            <a:t>Accommodation</a:t>
          </a:r>
          <a:endParaRPr lang="en-US" sz="1200" kern="1200" dirty="0">
            <a:solidFill>
              <a:srgbClr val="000000"/>
            </a:solidFill>
            <a:latin typeface="Arial"/>
            <a:ea typeface="ＭＳ Ｐゴシック"/>
            <a:cs typeface="+mn-cs"/>
          </a:endParaRPr>
        </a:p>
      </dsp:txBody>
      <dsp:txXfrm>
        <a:off x="6346018" y="3081310"/>
        <a:ext cx="1221902" cy="965506"/>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D3F3A00-C88F-4E41-9F45-1852078BD22A}" type="slidenum">
              <a:rPr lang="en-US"/>
              <a:pPr>
                <a:defRPr/>
              </a:pPr>
              <a:t>‹#›</a:t>
            </a:fld>
            <a:endParaRPr lang="en-US"/>
          </a:p>
        </p:txBody>
      </p:sp>
    </p:spTree>
    <p:extLst>
      <p:ext uri="{BB962C8B-B14F-4D97-AF65-F5344CB8AC3E}">
        <p14:creationId xmlns:p14="http://schemas.microsoft.com/office/powerpoint/2010/main" val="13784937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090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AC07746-4002-4037-B873-A8AAAEFE45D0}" type="slidenum">
              <a:rPr lang="en-US"/>
              <a:pPr>
                <a:defRPr/>
              </a:pPr>
              <a:t>‹#›</a:t>
            </a:fld>
            <a:endParaRPr lang="en-US"/>
          </a:p>
        </p:txBody>
      </p:sp>
    </p:spTree>
    <p:extLst>
      <p:ext uri="{BB962C8B-B14F-4D97-AF65-F5344CB8AC3E}">
        <p14:creationId xmlns:p14="http://schemas.microsoft.com/office/powerpoint/2010/main" val="1993977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r>
              <a:rPr lang="en-US" altLang="en-US" dirty="0"/>
              <a:t>Welcome to Lesson</a:t>
            </a:r>
            <a:r>
              <a:rPr lang="en-US" altLang="en-US" baseline="0" dirty="0"/>
              <a:t> 6 of </a:t>
            </a:r>
            <a:r>
              <a:rPr lang="en-US" altLang="en-US" dirty="0"/>
              <a:t>Module</a:t>
            </a:r>
            <a:r>
              <a:rPr lang="en-US" altLang="en-US" baseline="0" dirty="0"/>
              <a:t> </a:t>
            </a:r>
            <a:r>
              <a:rPr lang="en-US" altLang="en-US" dirty="0"/>
              <a:t>1 on data</a:t>
            </a:r>
            <a:r>
              <a:rPr lang="en-US" altLang="en-US" baseline="0" dirty="0"/>
              <a:t> warehouse concepts and challenges</a:t>
            </a:r>
          </a:p>
          <a:p>
            <a:endParaRPr lang="en-US" altLang="en-US" dirty="0"/>
          </a:p>
          <a:p>
            <a:r>
              <a:rPr lang="en-US" altLang="en-US" dirty="0"/>
              <a:t>Previous</a:t>
            </a:r>
            <a:r>
              <a:rPr lang="en-US" altLang="en-US" baseline="0" dirty="0"/>
              <a:t> lectures</a:t>
            </a:r>
          </a:p>
          <a:p>
            <a:pPr marL="171450" indent="-171450">
              <a:buFontTx/>
              <a:buChar char="-"/>
            </a:pPr>
            <a:r>
              <a:rPr lang="en-US" altLang="en-US" baseline="0" dirty="0"/>
              <a:t>Data warehouse characteristics and motivation</a:t>
            </a:r>
          </a:p>
          <a:p>
            <a:pPr marL="171450" indent="-171450">
              <a:buFontTx/>
              <a:buChar char="-"/>
            </a:pPr>
            <a:r>
              <a:rPr lang="en-US" altLang="en-US" baseline="0" dirty="0"/>
              <a:t>Project characteristics and business architectures for DW deployment</a:t>
            </a:r>
            <a:r>
              <a:rPr lang="en-US" altLang="en-US" dirty="0"/>
              <a:t> </a:t>
            </a:r>
          </a:p>
          <a:p>
            <a:endParaRPr lang="en-US" altLang="en-US" dirty="0"/>
          </a:p>
          <a:p>
            <a:endParaRPr lang="en-US" altLang="en-US" dirty="0"/>
          </a:p>
          <a:p>
            <a:r>
              <a:rPr lang="en-US" altLang="en-US" dirty="0"/>
              <a:t>Maybe just show DWs in two industries and leave health care for reading.</a:t>
            </a:r>
          </a:p>
          <a:p>
            <a:endParaRPr lang="en-US" altLang="en-US" dirty="0"/>
          </a:p>
          <a:p>
            <a:r>
              <a:rPr lang="en-US" altLang="en-US" dirty="0"/>
              <a:t>Lesson 6 </a:t>
            </a:r>
            <a:r>
              <a:rPr kumimoji="1" lang="en-US" sz="1200" kern="1200" dirty="0">
                <a:solidFill>
                  <a:schemeClr val="tx1"/>
                </a:solidFill>
                <a:effectLst/>
                <a:latin typeface="Times New Roman" pitchFamily="18" charset="0"/>
                <a:ea typeface="+mn-ea"/>
                <a:cs typeface="+mn-cs"/>
              </a:rPr>
              <a:t>presents business aspects of data warehouses in key industries</a:t>
            </a:r>
            <a:r>
              <a:rPr lang="en-US" altLang="en-US" baseline="0" dirty="0"/>
              <a:t>.</a:t>
            </a:r>
            <a:endParaRPr lang="en-US" altLang="en-US" dirty="0"/>
          </a:p>
          <a:p>
            <a:endParaRPr lang="en-US" altLang="en-US" dirty="0"/>
          </a:p>
          <a:p>
            <a:r>
              <a:rPr lang="en-US" altLang="en-US" dirty="0"/>
              <a:t>Opening question: </a:t>
            </a:r>
            <a:r>
              <a:rPr lang="en-US" altLang="en-US" dirty="0" smtClean="0"/>
              <a:t>Did </a:t>
            </a:r>
            <a:r>
              <a:rPr lang="en-US" altLang="en-US" dirty="0"/>
              <a:t>retail DWs support analysis about beer and diapers being located together?</a:t>
            </a:r>
          </a:p>
        </p:txBody>
      </p:sp>
    </p:spTree>
    <p:extLst>
      <p:ext uri="{BB962C8B-B14F-4D97-AF65-F5344CB8AC3E}">
        <p14:creationId xmlns:p14="http://schemas.microsoft.com/office/powerpoint/2010/main" val="37813754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smtClean="0">
                <a:solidFill>
                  <a:schemeClr val="tx1"/>
                </a:solidFill>
                <a:effectLst/>
                <a:latin typeface="Times New Roman" pitchFamily="18" charset="0"/>
                <a:ea typeface="+mn-ea"/>
                <a:cs typeface="+mn-cs"/>
              </a:rPr>
              <a:t>The </a:t>
            </a:r>
            <a:r>
              <a:rPr kumimoji="1" lang="en-US" sz="1200" kern="1200" dirty="0" smtClean="0">
                <a:solidFill>
                  <a:schemeClr val="tx1"/>
                </a:solidFill>
                <a:effectLst/>
                <a:latin typeface="Times New Roman" pitchFamily="18" charset="0"/>
                <a:ea typeface="+mn-ea"/>
                <a:cs typeface="+mn-cs"/>
              </a:rPr>
              <a:t>Education Data Warehouse maintains data about important education entities and historical facts related to standardized test scores and student growth in testing performance. This diagram provides a simplified representation of major types of education entities and historical facts in the Education Data Warehouse. For student demographics, the Education Data Warehouse maintains gender, ethnicity, location characteristics, and languages spoken. For accommodations, the Education Data Warehouse maintains status of disability, English proficiency, and homelessness. For standardized test result, the Education Data Warehouse maintains four variables.</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10</a:t>
            </a:fld>
            <a:endParaRPr lang="en-US"/>
          </a:p>
        </p:txBody>
      </p:sp>
    </p:spTree>
    <p:extLst>
      <p:ext uri="{BB962C8B-B14F-4D97-AF65-F5344CB8AC3E}">
        <p14:creationId xmlns:p14="http://schemas.microsoft.com/office/powerpoint/2010/main" val="30656710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4C6E0C-363B-4ABB-8BDF-57CC31F33E85}" type="slidenum">
              <a:rPr kumimoji="0" lang="en-US" altLang="en-US" sz="1200" b="0" smtClean="0">
                <a:latin typeface="Arial" charset="0"/>
              </a:rPr>
              <a:pPr/>
              <a:t>11</a:t>
            </a:fld>
            <a:endParaRPr kumimoji="0" lang="en-US" altLang="en-US" sz="1200" b="0">
              <a:latin typeface="Arial"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indent="0" eaLnBrk="1" hangingPunct="1">
              <a:buFontTx/>
              <a:buNone/>
            </a:pPr>
            <a:r>
              <a:rPr lang="en-US" altLang="en-US" baseline="0" dirty="0" smtClean="0"/>
              <a:t>Diaper-beer syndrome</a:t>
            </a:r>
          </a:p>
          <a:p>
            <a:pPr marL="171450" indent="-171450" eaLnBrk="1" hangingPunct="1">
              <a:buFontTx/>
              <a:buChar char="-"/>
            </a:pPr>
            <a:r>
              <a:rPr lang="en-US" altLang="en-US" baseline="0" dirty="0" smtClean="0"/>
              <a:t>Folklore of data warehouse usage for business intelligence</a:t>
            </a:r>
          </a:p>
          <a:p>
            <a:pPr marL="171450" indent="-171450" eaLnBrk="1" hangingPunct="1">
              <a:buFontTx/>
              <a:buChar char="-"/>
            </a:pPr>
            <a:r>
              <a:rPr lang="en-US" altLang="en-US" baseline="0" dirty="0" smtClean="0"/>
              <a:t>Unexpected correlation realized using a retail DW: sales of beer and diapers by young fathers on Friday evenings (5 to 7PM)</a:t>
            </a:r>
          </a:p>
          <a:p>
            <a:pPr marL="171450" indent="-171450" eaLnBrk="1" hangingPunct="1">
              <a:buFontTx/>
              <a:buChar char="-"/>
            </a:pPr>
            <a:r>
              <a:rPr lang="en-US" altLang="en-US" baseline="0" dirty="0" smtClean="0"/>
              <a:t>Beer and diapers were relocated together in the front of stores with increasing sales realized.</a:t>
            </a:r>
          </a:p>
          <a:p>
            <a:pPr marL="171450" indent="-171450" eaLnBrk="1" hangingPunct="1">
              <a:buFontTx/>
              <a:buChar char="-"/>
            </a:pPr>
            <a:r>
              <a:rPr lang="en-US" altLang="en-US" baseline="0" dirty="0" smtClean="0"/>
              <a:t>Duly cited in hundreds of articles</a:t>
            </a:r>
          </a:p>
          <a:p>
            <a:pPr marL="171450" indent="-171450" eaLnBrk="1" hangingPunct="1">
              <a:buFontTx/>
              <a:buChar char="-"/>
            </a:pPr>
            <a:r>
              <a:rPr lang="en-US" altLang="en-US" baseline="0" dirty="0" smtClean="0"/>
              <a:t>Shred of truth: correlation found by consultant in 1992 for Osco Drugs. Recounted tale in a speech. Became a legend. No product placement changes made by Osco Drugs. No report of increased sales.</a:t>
            </a:r>
            <a:endParaRPr lang="en-US" altLang="en-US" baseline="0" dirty="0"/>
          </a:p>
        </p:txBody>
      </p:sp>
    </p:spTree>
    <p:extLst>
      <p:ext uri="{BB962C8B-B14F-4D97-AF65-F5344CB8AC3E}">
        <p14:creationId xmlns:p14="http://schemas.microsoft.com/office/powerpoint/2010/main" val="83138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29161E9E-3BF3-4316-8C32-2332417BAEEB}" type="slidenum">
              <a:rPr kumimoji="0" lang="en-US" altLang="en-US" sz="1200" b="0" smtClean="0"/>
              <a:pPr/>
              <a:t>2</a:t>
            </a:fld>
            <a:endParaRPr kumimoji="0" lang="en-US" altLang="en-US" sz="1200" b="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p:spPr>
        <p:txBody>
          <a:bodyPr/>
          <a:lstStyle/>
          <a:p>
            <a:r>
              <a:rPr kumimoji="1" lang="en-US" sz="1200" kern="1200" dirty="0">
                <a:solidFill>
                  <a:schemeClr val="tx1"/>
                </a:solidFill>
                <a:effectLst/>
                <a:latin typeface="Times New Roman" pitchFamily="18" charset="0"/>
                <a:ea typeface="+mn-ea"/>
                <a:cs typeface="+mn-cs"/>
              </a:rPr>
              <a:t>You will learn about business entities and historical facts maintained in data warehouses for retail, education, and health care. These industries have contrasting environments with retail dominated by large, tightly integrated firms, K-12 education featuring autonomous school districts subject to compulsory cooperation by higher levels of government, and health care influenced by complex regulations and data standards imposed by third-party payers on independent providers.</a:t>
            </a:r>
            <a:endParaRPr lang="en-US" altLang="en-US" baseline="0" dirty="0"/>
          </a:p>
        </p:txBody>
      </p:sp>
    </p:spTree>
    <p:extLst>
      <p:ext uri="{BB962C8B-B14F-4D97-AF65-F5344CB8AC3E}">
        <p14:creationId xmlns:p14="http://schemas.microsoft.com/office/powerpoint/2010/main" val="30954177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The retail industry pioneered data warehouse usage. Wal-Mart first deployed a data warehouse in 1990 to support decision-making about historical sales data. The retail industry now has decades of experience with data warehouse usage to support vital decision making about store site selection, product mix, supply chain management, product pricing, and vendor management. As recognition of demand in the retail industry, major DBMS vendors (such as Oracle, IBM, and </a:t>
            </a:r>
            <a:r>
              <a:rPr kumimoji="1" lang="en-US" sz="1200" kern="1200" dirty="0" err="1" smtClean="0">
                <a:solidFill>
                  <a:schemeClr val="tx1"/>
                </a:solidFill>
                <a:effectLst/>
                <a:latin typeface="Times New Roman" pitchFamily="18" charset="0"/>
                <a:ea typeface="+mn-ea"/>
                <a:cs typeface="+mn-cs"/>
              </a:rPr>
              <a:t>TeraData</a:t>
            </a:r>
            <a:r>
              <a:rPr kumimoji="1" lang="en-US" sz="1200" kern="1200" dirty="0" smtClean="0">
                <a:solidFill>
                  <a:schemeClr val="tx1"/>
                </a:solidFill>
                <a:effectLst/>
                <a:latin typeface="Times New Roman" pitchFamily="18" charset="0"/>
                <a:ea typeface="+mn-ea"/>
                <a:cs typeface="+mn-cs"/>
              </a:rPr>
              <a:t>) provide customized data warehouse solutions for the retail industry.</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3</a:t>
            </a:fld>
            <a:endParaRPr lang="en-US"/>
          </a:p>
        </p:txBody>
      </p:sp>
    </p:spTree>
    <p:extLst>
      <p:ext uri="{BB962C8B-B14F-4D97-AF65-F5344CB8AC3E}">
        <p14:creationId xmlns:p14="http://schemas.microsoft.com/office/powerpoint/2010/main" val="11170949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TPC-DS Benchmark is a trademark of the Transaction Processing Performance Council.</a:t>
            </a: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sz="1200" kern="1200" dirty="0" smtClean="0">
              <a:solidFill>
                <a:schemeClr val="tx1"/>
              </a:solidFill>
              <a:effectLst/>
              <a:latin typeface="Times New Roman" pitchFamily="18" charset="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sz="1200" kern="1200" smtClean="0">
                <a:solidFill>
                  <a:schemeClr val="tx1"/>
                </a:solidFill>
                <a:effectLst/>
                <a:latin typeface="Times New Roman" pitchFamily="18" charset="0"/>
                <a:ea typeface="+mn-ea"/>
                <a:cs typeface="+mn-cs"/>
              </a:rPr>
              <a:t>Diagram adapted </a:t>
            </a:r>
            <a:r>
              <a:rPr kumimoji="1" lang="en-US" sz="1200" kern="1200" dirty="0" smtClean="0">
                <a:solidFill>
                  <a:schemeClr val="tx1"/>
                </a:solidFill>
                <a:effectLst/>
                <a:latin typeface="Times New Roman" pitchFamily="18" charset="0"/>
                <a:ea typeface="+mn-ea"/>
                <a:cs typeface="+mn-cs"/>
              </a:rPr>
              <a:t>from TPC Benchmark DS, Standard Specification, Transaction Processing Performance Council, June </a:t>
            </a:r>
            <a:r>
              <a:rPr kumimoji="1" lang="en-US" sz="1200" kern="1200" smtClean="0">
                <a:solidFill>
                  <a:schemeClr val="tx1"/>
                </a:solidFill>
                <a:effectLst/>
                <a:latin typeface="Times New Roman" pitchFamily="18" charset="0"/>
                <a:ea typeface="+mn-ea"/>
                <a:cs typeface="+mn-cs"/>
              </a:rPr>
              <a:t>2017.</a:t>
            </a: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en-US" sz="1200" kern="1200" dirty="0" smtClean="0">
              <a:solidFill>
                <a:schemeClr val="tx1"/>
              </a:solidFill>
              <a:effectLst/>
              <a:latin typeface="Times New Roman" pitchFamily="18" charset="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The </a:t>
            </a:r>
            <a:r>
              <a:rPr kumimoji="1" lang="en-US" sz="1200" kern="1200" dirty="0">
                <a:solidFill>
                  <a:schemeClr val="tx1"/>
                </a:solidFill>
                <a:effectLst/>
                <a:latin typeface="Times New Roman" pitchFamily="18" charset="0"/>
                <a:ea typeface="+mn-ea"/>
                <a:cs typeface="+mn-cs"/>
              </a:rPr>
              <a:t>TPC-DS Benchmark involves processing for transforming data sources and query execution to support business analysts in decision-making tasks. </a:t>
            </a:r>
            <a:r>
              <a:rPr kumimoji="1" lang="en-US" sz="1200" kern="1200" dirty="0" smtClean="0">
                <a:solidFill>
                  <a:schemeClr val="tx1"/>
                </a:solidFill>
                <a:effectLst/>
                <a:latin typeface="Times New Roman" pitchFamily="18" charset="0"/>
                <a:ea typeface="+mn-ea"/>
                <a:cs typeface="+mn-cs"/>
              </a:rPr>
              <a:t>This diagram depicts </a:t>
            </a:r>
            <a:r>
              <a:rPr kumimoji="1" lang="en-US" sz="1200" kern="1200" dirty="0">
                <a:solidFill>
                  <a:schemeClr val="tx1"/>
                </a:solidFill>
                <a:effectLst/>
                <a:latin typeface="Times New Roman" pitchFamily="18" charset="0"/>
                <a:ea typeface="+mn-ea"/>
                <a:cs typeface="+mn-cs"/>
              </a:rPr>
              <a:t>major data sources and processing to support requirements in the TPC-DS Benchmark. Three major data sources (Store, Web, and Catalog) provide transaction data about retail sales in physical stores, online, and printed catalogs. Two secondary data sources (inventory and promotions) provide details about inventory levels and promotion offerings. The data integration process transforms and integrates these data sources and loads them into the data warehouse. The data warehouse supports ad hoc queries, repetitive reports, iterative queries showing relationships and trends, and queries supporting data mining analysis.</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4</a:t>
            </a:fld>
            <a:endParaRPr lang="en-US"/>
          </a:p>
        </p:txBody>
      </p:sp>
    </p:spTree>
    <p:extLst>
      <p:ext uri="{BB962C8B-B14F-4D97-AF65-F5344CB8AC3E}">
        <p14:creationId xmlns:p14="http://schemas.microsoft.com/office/powerpoint/2010/main" val="12438877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The data warehouse in the TPC-DS Benchmark maintains data about important business entities and historical facts related to sales, inventory maintenance, promotions, and managing customer profiles. Figure 12.19 provides a simplified representation of major types of business entities and historical facts in the data warehouse. For the most important business entity, customer, the data warehouse maintains contact details, addresses, and household buying demographics. For historical facts, the data warehouse maintains product sales in each channel (store, web, and catalog), returns in each channel (store, web, and catalog), and inventory levels. For each major type of historical fact, the data warehouse maintains many quantitative variables, not just basic values for the level of sales, returns, and inventory.</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5</a:t>
            </a:fld>
            <a:endParaRPr lang="en-US"/>
          </a:p>
        </p:txBody>
      </p:sp>
    </p:spTree>
    <p:extLst>
      <p:ext uri="{BB962C8B-B14F-4D97-AF65-F5344CB8AC3E}">
        <p14:creationId xmlns:p14="http://schemas.microsoft.com/office/powerpoint/2010/main" val="8259920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Learning standards substantially influence compulsory K-12 education in many countries. In the USA, the federal government and state governments impose standards and regulations on local school districts. School districts in USA states operate autonomously with locally elected school boards setting policies and rules. Learning standards require local school districts to report on student performance to facilitate comparison of school districts, improve learning outcomes, and foster innovation in instruction. Individual USA states often impose reporting requirements, while the federal government requires reporting for grant eligibility. Independent school districts cooperate in a federated manner to provide a data warehouse solution to satisfy reporting requirements.</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6</a:t>
            </a:fld>
            <a:endParaRPr lang="en-US"/>
          </a:p>
        </p:txBody>
      </p:sp>
    </p:spTree>
    <p:extLst>
      <p:ext uri="{BB962C8B-B14F-4D97-AF65-F5344CB8AC3E}">
        <p14:creationId xmlns:p14="http://schemas.microsoft.com/office/powerpoint/2010/main" val="36880281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a:solidFill>
                  <a:schemeClr val="tx1"/>
                </a:solidFill>
                <a:effectLst/>
                <a:latin typeface="Times New Roman" pitchFamily="18" charset="0"/>
                <a:ea typeface="+mn-ea"/>
                <a:cs typeface="+mn-cs"/>
              </a:rPr>
              <a:t>Colorado and other states have invested in </a:t>
            </a:r>
            <a:r>
              <a:rPr kumimoji="1" lang="en-US" sz="1200" kern="1200" dirty="0" smtClean="0">
                <a:solidFill>
                  <a:schemeClr val="tx1"/>
                </a:solidFill>
                <a:effectLst/>
                <a:latin typeface="Times New Roman" pitchFamily="18" charset="0"/>
                <a:ea typeface="+mn-ea"/>
                <a:cs typeface="+mn-cs"/>
              </a:rPr>
              <a:t>data warehouses </a:t>
            </a:r>
            <a:r>
              <a:rPr kumimoji="1" lang="en-US" sz="1200" kern="1200" dirty="0">
                <a:solidFill>
                  <a:schemeClr val="tx1"/>
                </a:solidFill>
                <a:effectLst/>
                <a:latin typeface="Times New Roman" pitchFamily="18" charset="0"/>
                <a:ea typeface="+mn-ea"/>
                <a:cs typeface="+mn-cs"/>
              </a:rPr>
              <a:t>to support assessment of student growth. In 1997, the Colorado legislature passed a law that required development of accountability systems for K-12 education. The Colorado legislature extended this law in 2004 and 2007 to measure student growth, not just student achievement at a point in time. Figure 12.20 depicts a timeline of accountability laws and data warehouse projects in Colorado in response to the accountability laws.</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7</a:t>
            </a:fld>
            <a:endParaRPr lang="en-US"/>
          </a:p>
        </p:txBody>
      </p:sp>
    </p:spTree>
    <p:extLst>
      <p:ext uri="{BB962C8B-B14F-4D97-AF65-F5344CB8AC3E}">
        <p14:creationId xmlns:p14="http://schemas.microsoft.com/office/powerpoint/2010/main" val="18005864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en-US" dirty="0"/>
              <a:t>The primary data source for the data warehouse is the CSAP scores. Students take CSAP tests once per year in the second half of the school year. CSAP scores are maintained by the Colorado Department of Education independent of usage in </a:t>
            </a:r>
            <a:r>
              <a:rPr lang="en-US" altLang="en-US" dirty="0" err="1"/>
              <a:t>SchoolView</a:t>
            </a:r>
            <a:r>
              <a:rPr lang="en-US" altLang="en-US" dirty="0"/>
              <a:t>. School districts provide data for student grades and demographic attributes. Colorado has 178 school districts so the number of data sources provided by school districts is large. This slide shows other data sources provided by higher education, public safety, corrections, early childhood development, and human services.</a:t>
            </a:r>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8</a:t>
            </a:fld>
            <a:endParaRPr lang="en-US"/>
          </a:p>
        </p:txBody>
      </p:sp>
    </p:spTree>
    <p:extLst>
      <p:ext uri="{BB962C8B-B14F-4D97-AF65-F5344CB8AC3E}">
        <p14:creationId xmlns:p14="http://schemas.microsoft.com/office/powerpoint/2010/main" val="13937489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Colorado </a:t>
            </a:r>
            <a:r>
              <a:rPr kumimoji="1" lang="en-US" sz="1200" kern="1200" dirty="0" err="1" smtClean="0">
                <a:solidFill>
                  <a:schemeClr val="tx1"/>
                </a:solidFill>
                <a:effectLst/>
                <a:latin typeface="Times New Roman" pitchFamily="18" charset="0"/>
                <a:ea typeface="+mn-ea"/>
                <a:cs typeface="+mn-cs"/>
              </a:rPr>
              <a:t>SchoolViewTM</a:t>
            </a:r>
            <a:r>
              <a:rPr kumimoji="1" lang="en-US" sz="1200" kern="1200" dirty="0" smtClean="0">
                <a:solidFill>
                  <a:schemeClr val="tx1"/>
                </a:solidFill>
                <a:effectLst/>
                <a:latin typeface="Times New Roman" pitchFamily="18" charset="0"/>
                <a:ea typeface="+mn-ea"/>
                <a:cs typeface="+mn-cs"/>
              </a:rPr>
              <a:t> (www.schoolview.org) is a public portal that uses the Education Data Warehouse.  </a:t>
            </a:r>
            <a:r>
              <a:rPr kumimoji="1" lang="en-US" sz="1200" kern="1200" dirty="0" err="1" smtClean="0">
                <a:solidFill>
                  <a:schemeClr val="tx1"/>
                </a:solidFill>
                <a:effectLst/>
                <a:latin typeface="Times New Roman" pitchFamily="18" charset="0"/>
                <a:ea typeface="+mn-ea"/>
                <a:cs typeface="+mn-cs"/>
              </a:rPr>
              <a:t>SchoolView</a:t>
            </a:r>
            <a:r>
              <a:rPr kumimoji="1" lang="en-US" sz="1200" kern="1200" dirty="0" smtClean="0">
                <a:solidFill>
                  <a:schemeClr val="tx1"/>
                </a:solidFill>
                <a:effectLst/>
                <a:latin typeface="Times New Roman" pitchFamily="18" charset="0"/>
                <a:ea typeface="+mn-ea"/>
                <a:cs typeface="+mn-cs"/>
              </a:rPr>
              <a:t> supports visual analysis of student growth on achievement tests for all Colorado school districts. Users can compare median student growth in reading, writing, and math by school as depicted in this snapshot. In addition, users can search on the dimensions of student group, grade, and ethnicity as well as rolling up to school districts. The public part of </a:t>
            </a:r>
            <a:r>
              <a:rPr kumimoji="1" lang="en-US" sz="1200" kern="1200" dirty="0" err="1" smtClean="0">
                <a:solidFill>
                  <a:schemeClr val="tx1"/>
                </a:solidFill>
                <a:effectLst/>
                <a:latin typeface="Times New Roman" pitchFamily="18" charset="0"/>
                <a:ea typeface="+mn-ea"/>
                <a:cs typeface="+mn-cs"/>
              </a:rPr>
              <a:t>SchoolView</a:t>
            </a:r>
            <a:r>
              <a:rPr kumimoji="1" lang="en-US" sz="1200" kern="1200" dirty="0" smtClean="0">
                <a:solidFill>
                  <a:schemeClr val="tx1"/>
                </a:solidFill>
                <a:effectLst/>
                <a:latin typeface="Times New Roman" pitchFamily="18" charset="0"/>
                <a:ea typeface="+mn-ea"/>
                <a:cs typeface="+mn-cs"/>
              </a:rPr>
              <a:t> serves parents and the public. Educators and government agencies have access to the private part of </a:t>
            </a:r>
            <a:r>
              <a:rPr kumimoji="1" lang="en-US" sz="1200" kern="1200" dirty="0" err="1" smtClean="0">
                <a:solidFill>
                  <a:schemeClr val="tx1"/>
                </a:solidFill>
                <a:effectLst/>
                <a:latin typeface="Times New Roman" pitchFamily="18" charset="0"/>
                <a:ea typeface="+mn-ea"/>
                <a:cs typeface="+mn-cs"/>
              </a:rPr>
              <a:t>SchoolView</a:t>
            </a:r>
            <a:r>
              <a:rPr kumimoji="1" lang="en-US" sz="1200" kern="1200" dirty="0" smtClean="0">
                <a:solidFill>
                  <a:schemeClr val="tx1"/>
                </a:solidFill>
                <a:effectLst/>
                <a:latin typeface="Times New Roman" pitchFamily="18" charset="0"/>
                <a:ea typeface="+mn-ea"/>
                <a:cs typeface="+mn-cs"/>
              </a:rPr>
              <a:t>.</a:t>
            </a:r>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9</a:t>
            </a:fld>
            <a:endParaRPr lang="en-US"/>
          </a:p>
        </p:txBody>
      </p:sp>
    </p:spTree>
    <p:extLst>
      <p:ext uri="{BB962C8B-B14F-4D97-AF65-F5344CB8AC3E}">
        <p14:creationId xmlns:p14="http://schemas.microsoft.com/office/powerpoint/2010/main" val="357652500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sz="3600">
                <a:solidFill>
                  <a:schemeClr val="bg1"/>
                </a:solidFill>
              </a:defRPr>
            </a:lvl1pPr>
          </a:lstStyle>
          <a:p>
            <a:r>
              <a:rPr lang="en-US"/>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a:solidFill>
                  <a:schemeClr val="bg1"/>
                </a:solidFill>
              </a:defRPr>
            </a:lvl1pPr>
          </a:lstStyle>
          <a:p>
            <a:r>
              <a:rPr lang="en-US"/>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a:solidFill>
                  <a:schemeClr val="bg1"/>
                </a:solidFill>
              </a:rPr>
              <a:t>Information Systems</a:t>
            </a:r>
            <a:r>
              <a:rPr lang="en-US" sz="1800" baseline="0" dirty="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122669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324379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235990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33143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5944290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551209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004720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a:t>Click to edit Master title style</a:t>
            </a:r>
          </a:p>
        </p:txBody>
      </p:sp>
    </p:spTree>
    <p:extLst>
      <p:ext uri="{BB962C8B-B14F-4D97-AF65-F5344CB8AC3E}">
        <p14:creationId xmlns:p14="http://schemas.microsoft.com/office/powerpoint/2010/main" val="26082606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341467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621055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1723859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0" name="Text Box 6"/>
          <p:cNvSpPr txBox="1">
            <a:spLocks noChangeArrowheads="1"/>
          </p:cNvSpPr>
          <p:nvPr/>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6" y="6361583"/>
            <a:ext cx="3744416" cy="307777"/>
          </a:xfrm>
          <a:prstGeom prst="rect">
            <a:avLst/>
          </a:prstGeom>
          <a:noFill/>
        </p:spPr>
        <p:txBody>
          <a:bodyPr wrap="square" rtlCol="0">
            <a:spAutoFit/>
          </a:bodyPr>
          <a:lstStyle/>
          <a:p>
            <a:pPr algn="r"/>
            <a:r>
              <a:rPr lang="en-US" sz="1400" dirty="0">
                <a:solidFill>
                  <a:schemeClr val="bg1"/>
                </a:solidFill>
              </a:rPr>
              <a:t>Information Systems</a:t>
            </a:r>
            <a:r>
              <a:rPr lang="en-US" sz="1400" baseline="0" dirty="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774494829"/>
      </p:ext>
    </p:extLst>
  </p:cSld>
  <p:clrMap bg1="lt1" tx1="dk1" bg2="lt2" tx2="dk2" accent1="accent1" accent2="accent2" accent3="accent3" accent4="accent4" accent5="accent5" accent6="accent6" hlink="hlink" folHlink="folHlink"/>
  <p:sldLayoutIdLst>
    <p:sldLayoutId id="2147483734"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195072" y="1319784"/>
            <a:ext cx="8522208" cy="1143000"/>
          </a:xfrm>
        </p:spPr>
        <p:txBody>
          <a:bodyPr/>
          <a:lstStyle/>
          <a:p>
            <a:pPr algn="ctr"/>
            <a:r>
              <a:rPr lang="en-US" altLang="en-US" sz="3200" dirty="0"/>
              <a:t>Module 1</a:t>
            </a:r>
            <a:br>
              <a:rPr lang="en-US" altLang="en-US" sz="3200" dirty="0"/>
            </a:br>
            <a:r>
              <a:rPr lang="en-US" altLang="en-US" sz="3200" dirty="0"/>
              <a:t>Data Warehouse Concepts and Architectures</a:t>
            </a:r>
          </a:p>
        </p:txBody>
      </p:sp>
      <p:sp>
        <p:nvSpPr>
          <p:cNvPr id="3075" name="Rectangle 5"/>
          <p:cNvSpPr>
            <a:spLocks noGrp="1" noChangeArrowheads="1"/>
          </p:cNvSpPr>
          <p:nvPr>
            <p:ph type="subTitle" idx="1"/>
          </p:nvPr>
        </p:nvSpPr>
        <p:spPr>
          <a:xfrm>
            <a:off x="1935925" y="3568002"/>
            <a:ext cx="6629400" cy="857694"/>
          </a:xfrm>
          <a:noFill/>
          <a:ln w="25400"/>
        </p:spPr>
        <p:txBody>
          <a:bodyPr/>
          <a:lstStyle/>
          <a:p>
            <a:pPr algn="r" eaLnBrk="1" hangingPunct="1"/>
            <a:r>
              <a:rPr lang="en-US" altLang="en-US" sz="2800" dirty="0"/>
              <a:t>Lesson 6: Data Warehouse Examples</a:t>
            </a:r>
          </a:p>
        </p:txBody>
      </p:sp>
    </p:spTree>
    <p:extLst>
      <p:ext uri="{BB962C8B-B14F-4D97-AF65-F5344CB8AC3E}">
        <p14:creationId xmlns:p14="http://schemas.microsoft.com/office/powerpoint/2010/main" val="2933517966"/>
      </p:ext>
    </p:extLst>
  </p:cSld>
  <p:clrMapOvr>
    <a:masterClrMapping/>
  </p:clrMapOvr>
  <p:transition>
    <p:cu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8591A6-AF8A-4944-9FD5-8AE9C7D9039D}"/>
              </a:ext>
            </a:extLst>
          </p:cNvPr>
          <p:cNvSpPr>
            <a:spLocks noGrp="1"/>
          </p:cNvSpPr>
          <p:nvPr>
            <p:ph type="title"/>
          </p:nvPr>
        </p:nvSpPr>
        <p:spPr/>
        <p:txBody>
          <a:bodyPr/>
          <a:lstStyle/>
          <a:p>
            <a:r>
              <a:rPr lang="en-US" dirty="0" smtClean="0"/>
              <a:t>School </a:t>
            </a:r>
            <a:r>
              <a:rPr lang="en-US" dirty="0"/>
              <a:t>Entities and Facts</a:t>
            </a:r>
          </a:p>
        </p:txBody>
      </p:sp>
      <p:graphicFrame>
        <p:nvGraphicFramePr>
          <p:cNvPr id="4" name="Diagram 3">
            <a:extLst>
              <a:ext uri="{FF2B5EF4-FFF2-40B4-BE49-F238E27FC236}">
                <a16:creationId xmlns:a16="http://schemas.microsoft.com/office/drawing/2014/main" id="{8829D7D8-4338-4E4E-BE87-9B7E4C214046}"/>
              </a:ext>
            </a:extLst>
          </p:cNvPr>
          <p:cNvGraphicFramePr/>
          <p:nvPr>
            <p:extLst>
              <p:ext uri="{D42A27DB-BD31-4B8C-83A1-F6EECF244321}">
                <p14:modId xmlns:p14="http://schemas.microsoft.com/office/powerpoint/2010/main" val="2944381461"/>
              </p:ext>
            </p:extLst>
          </p:nvPr>
        </p:nvGraphicFramePr>
        <p:xfrm>
          <a:off x="560991" y="1094875"/>
          <a:ext cx="7812987" cy="44805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251888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2"/>
          <p:cNvSpPr>
            <a:spLocks noGrp="1" noChangeArrowheads="1"/>
          </p:cNvSpPr>
          <p:nvPr>
            <p:ph type="title"/>
          </p:nvPr>
        </p:nvSpPr>
        <p:spPr/>
        <p:txBody>
          <a:bodyPr/>
          <a:lstStyle/>
          <a:p>
            <a:pPr eaLnBrk="1" hangingPunct="1"/>
            <a:r>
              <a:rPr lang="en-US" altLang="en-US" dirty="0"/>
              <a:t>Summary</a:t>
            </a:r>
          </a:p>
        </p:txBody>
      </p:sp>
      <p:sp>
        <p:nvSpPr>
          <p:cNvPr id="79875" name="Rectangle 3"/>
          <p:cNvSpPr>
            <a:spLocks noGrp="1" noChangeArrowheads="1"/>
          </p:cNvSpPr>
          <p:nvPr>
            <p:ph type="body" idx="1"/>
          </p:nvPr>
        </p:nvSpPr>
        <p:spPr/>
        <p:txBody>
          <a:bodyPr/>
          <a:lstStyle/>
          <a:p>
            <a:r>
              <a:rPr lang="en-US" altLang="en-US" dirty="0"/>
              <a:t>Prominent examples of data warehouses in </a:t>
            </a:r>
            <a:r>
              <a:rPr lang="en-US" altLang="en-US" dirty="0" smtClean="0"/>
              <a:t>retail and education</a:t>
            </a:r>
          </a:p>
          <a:p>
            <a:r>
              <a:rPr lang="en-US" altLang="en-US" dirty="0" smtClean="0"/>
              <a:t>Retail dominated by large firms with distributed stores and multiple sales channels</a:t>
            </a:r>
          </a:p>
          <a:p>
            <a:r>
              <a:rPr lang="en-US" altLang="en-US" dirty="0" smtClean="0"/>
              <a:t>Education dominated by highly decentralized school districts and standards imposed by higher levels of government</a:t>
            </a:r>
          </a:p>
          <a:p>
            <a:r>
              <a:rPr lang="en-US" altLang="en-US" dirty="0" smtClean="0"/>
              <a:t>High level of maturity in both areas</a:t>
            </a:r>
            <a:endParaRPr lang="en-US" altLang="en-US" dirty="0"/>
          </a:p>
        </p:txBody>
      </p:sp>
    </p:spTree>
    <p:extLst>
      <p:ext uri="{BB962C8B-B14F-4D97-AF65-F5344CB8AC3E}">
        <p14:creationId xmlns:p14="http://schemas.microsoft.com/office/powerpoint/2010/main" val="48197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98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dirty="0"/>
              <a:t>Lesson Objectives</a:t>
            </a:r>
          </a:p>
        </p:txBody>
      </p:sp>
      <p:sp>
        <p:nvSpPr>
          <p:cNvPr id="9219" name="Rectangle 3"/>
          <p:cNvSpPr>
            <a:spLocks noGrp="1" noChangeArrowheads="1"/>
          </p:cNvSpPr>
          <p:nvPr>
            <p:ph type="body" idx="1"/>
          </p:nvPr>
        </p:nvSpPr>
        <p:spPr/>
        <p:txBody>
          <a:bodyPr/>
          <a:lstStyle/>
          <a:p>
            <a:pPr eaLnBrk="1" hangingPunct="1"/>
            <a:r>
              <a:rPr lang="en-US" altLang="en-US" dirty="0"/>
              <a:t>Discuss data warehouse requirements in large retail firms</a:t>
            </a:r>
          </a:p>
          <a:p>
            <a:pPr eaLnBrk="1" hangingPunct="1"/>
            <a:r>
              <a:rPr lang="en-US" altLang="en-US" dirty="0"/>
              <a:t>Discuss data warehouse requirements in K-12 education</a:t>
            </a:r>
          </a:p>
          <a:p>
            <a:pPr eaLnBrk="1" hangingPunct="1"/>
            <a:r>
              <a:rPr lang="en-US" altLang="en-US" dirty="0"/>
              <a:t>Reflect on maturity of data warehouse development in retail and education</a:t>
            </a:r>
          </a:p>
          <a:p>
            <a:pPr eaLnBrk="1" hangingPunct="1"/>
            <a:endParaRPr lang="en-US" altLang="en-US" dirty="0"/>
          </a:p>
        </p:txBody>
      </p:sp>
    </p:spTree>
    <p:extLst>
      <p:ext uri="{BB962C8B-B14F-4D97-AF65-F5344CB8AC3E}">
        <p14:creationId xmlns:p14="http://schemas.microsoft.com/office/powerpoint/2010/main" val="18677220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Warehouses in Retail</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972234190"/>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485465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C09EC4-3C50-42DD-BC71-4A2D650FB945}"/>
              </a:ext>
            </a:extLst>
          </p:cNvPr>
          <p:cNvSpPr>
            <a:spLocks noGrp="1"/>
          </p:cNvSpPr>
          <p:nvPr>
            <p:ph type="title"/>
          </p:nvPr>
        </p:nvSpPr>
        <p:spPr/>
        <p:txBody>
          <a:bodyPr/>
          <a:lstStyle/>
          <a:p>
            <a:r>
              <a:rPr lang="en-US" dirty="0"/>
              <a:t>TPC-DS Data Warehouse</a:t>
            </a:r>
          </a:p>
        </p:txBody>
      </p:sp>
      <p:graphicFrame>
        <p:nvGraphicFramePr>
          <p:cNvPr id="4" name="Object 3">
            <a:extLst>
              <a:ext uri="{FF2B5EF4-FFF2-40B4-BE49-F238E27FC236}">
                <a16:creationId xmlns:a16="http://schemas.microsoft.com/office/drawing/2014/main" id="{2EC5E849-6B5B-4AE5-AFF5-A46F4C07029D}"/>
              </a:ext>
            </a:extLst>
          </p:cNvPr>
          <p:cNvGraphicFramePr>
            <a:graphicFrameLocks noChangeAspect="1"/>
          </p:cNvGraphicFramePr>
          <p:nvPr>
            <p:extLst>
              <p:ext uri="{D42A27DB-BD31-4B8C-83A1-F6EECF244321}">
                <p14:modId xmlns:p14="http://schemas.microsoft.com/office/powerpoint/2010/main" val="929023853"/>
              </p:ext>
            </p:extLst>
          </p:nvPr>
        </p:nvGraphicFramePr>
        <p:xfrm>
          <a:off x="457200" y="1217303"/>
          <a:ext cx="6737684" cy="4609577"/>
        </p:xfrm>
        <a:graphic>
          <a:graphicData uri="http://schemas.openxmlformats.org/presentationml/2006/ole">
            <mc:AlternateContent xmlns:mc="http://schemas.openxmlformats.org/markup-compatibility/2006">
              <mc:Choice xmlns:v="urn:schemas-microsoft-com:vml" Requires="v">
                <p:oleObj spid="_x0000_s3126" name="Visio" r:id="rId4" imgW="5305586" imgH="4114800" progId="Visio.Drawing.11">
                  <p:embed/>
                </p:oleObj>
              </mc:Choice>
              <mc:Fallback>
                <p:oleObj name="Visio" r:id="rId4" imgW="5305586" imgH="4114800" progId="Visio.Drawing.11">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217303"/>
                        <a:ext cx="6737684" cy="4609577"/>
                      </a:xfrm>
                      <a:prstGeom prst="rect">
                        <a:avLst/>
                      </a:prstGeom>
                      <a:solidFill>
                        <a:schemeClr val="accent5"/>
                      </a:solidFill>
                    </p:spPr>
                  </p:pic>
                </p:oleObj>
              </mc:Fallback>
            </mc:AlternateContent>
          </a:graphicData>
        </a:graphic>
      </p:graphicFrame>
    </p:spTree>
    <p:extLst>
      <p:ext uri="{BB962C8B-B14F-4D97-AF65-F5344CB8AC3E}">
        <p14:creationId xmlns:p14="http://schemas.microsoft.com/office/powerpoint/2010/main" val="19877094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8591A6-AF8A-4944-9FD5-8AE9C7D9039D}"/>
              </a:ext>
            </a:extLst>
          </p:cNvPr>
          <p:cNvSpPr>
            <a:spLocks noGrp="1"/>
          </p:cNvSpPr>
          <p:nvPr>
            <p:ph type="title"/>
          </p:nvPr>
        </p:nvSpPr>
        <p:spPr/>
        <p:txBody>
          <a:bodyPr/>
          <a:lstStyle/>
          <a:p>
            <a:r>
              <a:rPr lang="en-US" dirty="0" smtClean="0"/>
              <a:t>Retail </a:t>
            </a:r>
            <a:r>
              <a:rPr lang="en-US" dirty="0"/>
              <a:t>Entities and Facts</a:t>
            </a:r>
          </a:p>
        </p:txBody>
      </p:sp>
      <p:graphicFrame>
        <p:nvGraphicFramePr>
          <p:cNvPr id="4" name="Diagram 3">
            <a:extLst>
              <a:ext uri="{FF2B5EF4-FFF2-40B4-BE49-F238E27FC236}">
                <a16:creationId xmlns:a16="http://schemas.microsoft.com/office/drawing/2014/main" id="{8829D7D8-4338-4E4E-BE87-9B7E4C214046}"/>
              </a:ext>
            </a:extLst>
          </p:cNvPr>
          <p:cNvGraphicFramePr/>
          <p:nvPr>
            <p:extLst>
              <p:ext uri="{D42A27DB-BD31-4B8C-83A1-F6EECF244321}">
                <p14:modId xmlns:p14="http://schemas.microsoft.com/office/powerpoint/2010/main" val="3297950365"/>
              </p:ext>
            </p:extLst>
          </p:nvPr>
        </p:nvGraphicFramePr>
        <p:xfrm>
          <a:off x="560991" y="1094875"/>
          <a:ext cx="7812987" cy="44805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212739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607552" cy="685800"/>
          </a:xfrm>
        </p:spPr>
        <p:txBody>
          <a:bodyPr/>
          <a:lstStyle/>
          <a:p>
            <a:r>
              <a:rPr lang="en-US" dirty="0" smtClean="0"/>
              <a:t>Data Warehouses in USA Education</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001038494"/>
              </p:ext>
            </p:extLst>
          </p:nvPr>
        </p:nvGraphicFramePr>
        <p:xfrm>
          <a:off x="304800" y="118872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922033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CCCB23-3136-4E5D-8AAC-5AFEAEB6F1A4}"/>
              </a:ext>
            </a:extLst>
          </p:cNvPr>
          <p:cNvSpPr>
            <a:spLocks noGrp="1"/>
          </p:cNvSpPr>
          <p:nvPr>
            <p:ph type="title"/>
          </p:nvPr>
        </p:nvSpPr>
        <p:spPr/>
        <p:txBody>
          <a:bodyPr/>
          <a:lstStyle/>
          <a:p>
            <a:r>
              <a:rPr lang="en-US" dirty="0"/>
              <a:t>Accountability Laws in Colorado</a:t>
            </a:r>
          </a:p>
        </p:txBody>
      </p:sp>
      <p:graphicFrame>
        <p:nvGraphicFramePr>
          <p:cNvPr id="4" name="Diagram 3">
            <a:extLst>
              <a:ext uri="{FF2B5EF4-FFF2-40B4-BE49-F238E27FC236}">
                <a16:creationId xmlns:a16="http://schemas.microsoft.com/office/drawing/2014/main" id="{402435B2-969A-49A8-AFD4-CE4EF245770E}"/>
              </a:ext>
            </a:extLst>
          </p:cNvPr>
          <p:cNvGraphicFramePr/>
          <p:nvPr>
            <p:extLst>
              <p:ext uri="{D42A27DB-BD31-4B8C-83A1-F6EECF244321}">
                <p14:modId xmlns:p14="http://schemas.microsoft.com/office/powerpoint/2010/main" val="3375070983"/>
              </p:ext>
            </p:extLst>
          </p:nvPr>
        </p:nvGraphicFramePr>
        <p:xfrm>
          <a:off x="457200" y="1524000"/>
          <a:ext cx="8284464" cy="41998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86697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89DDDD-3B50-410D-AE8C-0871006524D0}"/>
              </a:ext>
            </a:extLst>
          </p:cNvPr>
          <p:cNvSpPr>
            <a:spLocks noGrp="1"/>
          </p:cNvSpPr>
          <p:nvPr>
            <p:ph type="title"/>
          </p:nvPr>
        </p:nvSpPr>
        <p:spPr/>
        <p:txBody>
          <a:bodyPr/>
          <a:lstStyle/>
          <a:p>
            <a:r>
              <a:rPr lang="en-US" dirty="0"/>
              <a:t>Federated Architecture</a:t>
            </a:r>
          </a:p>
        </p:txBody>
      </p:sp>
      <p:pic>
        <p:nvPicPr>
          <p:cNvPr id="4" name="Picture 2">
            <a:extLst>
              <a:ext uri="{FF2B5EF4-FFF2-40B4-BE49-F238E27FC236}">
                <a16:creationId xmlns:a16="http://schemas.microsoft.com/office/drawing/2014/main" id="{ED6D9307-92A5-427F-8C44-C77D9437CE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3926" y="990600"/>
            <a:ext cx="6679783" cy="4799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77725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choolView</a:t>
            </a:r>
            <a:r>
              <a:rPr lang="en-US" dirty="0" smtClean="0"/>
              <a:t> Portal</a:t>
            </a:r>
            <a:endParaRPr lang="en-US" dirty="0"/>
          </a:p>
        </p:txBody>
      </p:sp>
      <p:pic>
        <p:nvPicPr>
          <p:cNvPr id="4" name="Picture 3" descr="Figure16-2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3712" y="1185672"/>
            <a:ext cx="7193280" cy="4556760"/>
          </a:xfrm>
          <a:prstGeom prst="rect">
            <a:avLst/>
          </a:prstGeom>
          <a:noFill/>
          <a:ln>
            <a:noFill/>
          </a:ln>
        </p:spPr>
      </p:pic>
    </p:spTree>
    <p:extLst>
      <p:ext uri="{BB962C8B-B14F-4D97-AF65-F5344CB8AC3E}">
        <p14:creationId xmlns:p14="http://schemas.microsoft.com/office/powerpoint/2010/main" val="35600496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20092&quot;&gt;&lt;property id=&quot;20148&quot; value=&quot;5&quot;/&gt;&lt;property id=&quot;20300&quot; value=&quot;Slide 1 - &amp;quot;Module 1 Data Warehouse Concepts and Architectures&amp;quot;&quot;/&gt;&lt;property id=&quot;20307&quot; value=&quot;256&quot;/&gt;&lt;/object&gt;&lt;object type=&quot;3&quot; unique_id=&quot;20093&quot;&gt;&lt;property id=&quot;20148&quot; value=&quot;5&quot;/&gt;&lt;property id=&quot;20300&quot; value=&quot;Slide 2 - &amp;quot;Lesson Objectives&amp;quot;&quot;/&gt;&lt;property id=&quot;20307&quot; value=&quot;257&quot;/&gt;&lt;/object&gt;&lt;object type=&quot;3&quot; unique_id=&quot;20095&quot;&gt;&lt;property id=&quot;20148&quot; value=&quot;5&quot;/&gt;&lt;property id=&quot;20300&quot; value=&quot;Slide 3 - &amp;quot;Traditional Applications&amp;quot;&quot;/&gt;&lt;property id=&quot;20307&quot; value=&quot;259&quot;/&gt;&lt;/object&gt;&lt;object type=&quot;3&quot; unique_id=&quot;20096&quot;&gt;&lt;property id=&quot;20148&quot; value=&quot;5&quot;/&gt;&lt;property id=&quot;20300&quot; value=&quot;Slide 4 - &amp;quot;Data Mining&amp;quot;&quot;/&gt;&lt;property id=&quot;20307&quot; value=&quot;260&quot;/&gt;&lt;/object&gt;&lt;object type=&quot;3&quot; unique_id=&quot;20097&quot;&gt;&lt;property id=&quot;20148&quot; value=&quot;5&quot;/&gt;&lt;property id=&quot;20300&quot; value=&quot;Slide 5 - &amp;quot;Market Shares and Trends&amp;quot;&quot;/&gt;&lt;property id=&quot;20307&quot; value=&quot;261&quot;/&gt;&lt;/object&gt;&lt;object type=&quot;3&quot; unique_id=&quot;20098&quot;&gt;&lt;property id=&quot;20148&quot; value=&quot;5&quot;/&gt;&lt;property id=&quot;20300&quot; value=&quot;Slide 6 - &amp;quot;Cloud Influence&amp;quot;&quot;/&gt;&lt;property id=&quot;20307&quot; value=&quot;262&quot;/&gt;&lt;/object&gt;&lt;object type=&quot;3&quot; unique_id=&quot;20099&quot;&gt;&lt;property id=&quot;20148&quot; value=&quot;5&quot;/&gt;&lt;property id=&quot;20300&quot; value=&quot;Slide 8 - &amp;quot;Summary&amp;quot;&quot;/&gt;&lt;property id=&quot;20307&quot; value=&quot;263&quot;/&gt;&lt;/object&gt;&lt;object type=&quot;3&quot; unique_id=&quot;22031&quot;&gt;&lt;property id=&quot;20148&quot; value=&quot;5&quot;/&gt;&lt;property id=&quot;20300&quot; value=&quot;Slide 7 - &amp;quot;Cloud Service Models&amp;quot;&quot;/&gt;&lt;property id=&quot;20307&quot; value=&quot;266&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656</TotalTime>
  <Words>1381</Words>
  <Application>Microsoft Office PowerPoint</Application>
  <PresentationFormat>On-screen Show (4:3)</PresentationFormat>
  <Paragraphs>95</Paragraphs>
  <Slides>11</Slides>
  <Notes>1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6" baseType="lpstr">
      <vt:lpstr>ＭＳ Ｐゴシック</vt:lpstr>
      <vt:lpstr>Arial</vt:lpstr>
      <vt:lpstr>Times New Roman</vt:lpstr>
      <vt:lpstr>Blank Presentation</vt:lpstr>
      <vt:lpstr>Visio</vt:lpstr>
      <vt:lpstr>Module 1 Data Warehouse Concepts and Architectures</vt:lpstr>
      <vt:lpstr>Lesson Objectives</vt:lpstr>
      <vt:lpstr>Data Warehouses in Retail</vt:lpstr>
      <vt:lpstr>TPC-DS Data Warehouse</vt:lpstr>
      <vt:lpstr>Retail Entities and Facts</vt:lpstr>
      <vt:lpstr>Data Warehouses in USA Education</vt:lpstr>
      <vt:lpstr>Accountability Laws in Colorado</vt:lpstr>
      <vt:lpstr>Federated Architecture</vt:lpstr>
      <vt:lpstr>SchoolView Portal</vt:lpstr>
      <vt:lpstr>School Entities and Facts</vt:lpstr>
      <vt:lpstr>Summary</vt:lpstr>
    </vt:vector>
  </TitlesOfParts>
  <Company>UC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1, Lesson 6 in Data Warehouse Concepts, Design, and Data Integration</dc:title>
  <dc:subject>Data Warehouse Background and Architectures</dc:subject>
  <dc:creator>Michael Mannino</dc:creator>
  <dc:description>Data Warehouse Concepts, Design, Manipulation, and Administration</dc:description>
  <cp:lastModifiedBy>Michael Mannino</cp:lastModifiedBy>
  <cp:revision>2142</cp:revision>
  <cp:lastPrinted>1601-01-01T00:00:00Z</cp:lastPrinted>
  <dcterms:created xsi:type="dcterms:W3CDTF">2000-07-15T18:34:14Z</dcterms:created>
  <dcterms:modified xsi:type="dcterms:W3CDTF">2018-03-30T23:05:20Z</dcterms:modified>
</cp:coreProperties>
</file>